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D7B847" w14:textId="77777777" w:rsidR="00C237E9" w:rsidRPr="00C358B0" w:rsidRDefault="00C237E9" w:rsidP="00C237E9">
      <w:pPr>
        <w:pStyle w:val="DocumentLabel"/>
        <w:rPr>
          <w:rFonts w:ascii="Smith&amp;NephewLF" w:hAnsi="Smith&amp;NephewLF"/>
          <w:color w:val="FF6600"/>
        </w:rPr>
      </w:pPr>
      <w:r w:rsidRPr="00C358B0">
        <w:rPr>
          <w:rFonts w:ascii="Smith&amp;NephewLF" w:hAnsi="Smith&amp;NephewLF"/>
        </w:rPr>
        <w:t>AUTH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3"/>
        <w:gridCol w:w="262"/>
        <w:gridCol w:w="2913"/>
        <w:gridCol w:w="262"/>
        <w:gridCol w:w="2655"/>
        <w:gridCol w:w="262"/>
        <w:gridCol w:w="1473"/>
      </w:tblGrid>
      <w:tr w:rsidR="00C237E9" w:rsidRPr="00C358B0" w14:paraId="10A78CC7" w14:textId="77777777" w:rsidTr="006D59C5">
        <w:trPr>
          <w:trHeight w:val="423"/>
        </w:trPr>
        <w:tc>
          <w:tcPr>
            <w:tcW w:w="1548" w:type="dxa"/>
            <w:tcBorders>
              <w:top w:val="nil"/>
              <w:left w:val="nil"/>
              <w:bottom w:val="nil"/>
              <w:right w:val="nil"/>
            </w:tcBorders>
            <w:shd w:val="clear" w:color="auto" w:fill="auto"/>
            <w:vAlign w:val="center"/>
          </w:tcPr>
          <w:p w14:paraId="4FC55E53" w14:textId="77777777" w:rsidR="00C237E9" w:rsidRPr="00C358B0" w:rsidRDefault="00C237E9" w:rsidP="006D59C5">
            <w:pPr>
              <w:tabs>
                <w:tab w:val="left" w:pos="1440"/>
                <w:tab w:val="left" w:pos="7200"/>
              </w:tabs>
              <w:jc w:val="center"/>
            </w:pPr>
            <w:r w:rsidRPr="00C358B0">
              <w:rPr>
                <w:b/>
              </w:rPr>
              <w:t>Department</w:t>
            </w:r>
          </w:p>
        </w:tc>
        <w:tc>
          <w:tcPr>
            <w:tcW w:w="270" w:type="dxa"/>
            <w:tcBorders>
              <w:top w:val="nil"/>
              <w:left w:val="nil"/>
              <w:bottom w:val="nil"/>
              <w:right w:val="nil"/>
            </w:tcBorders>
            <w:shd w:val="clear" w:color="auto" w:fill="auto"/>
            <w:vAlign w:val="center"/>
          </w:tcPr>
          <w:p w14:paraId="61C06A85" w14:textId="77777777" w:rsidR="00C237E9" w:rsidRPr="00C358B0" w:rsidRDefault="00C237E9" w:rsidP="006D59C5">
            <w:pPr>
              <w:tabs>
                <w:tab w:val="left" w:pos="1440"/>
                <w:tab w:val="left" w:pos="7200"/>
              </w:tabs>
              <w:jc w:val="center"/>
            </w:pPr>
          </w:p>
        </w:tc>
        <w:tc>
          <w:tcPr>
            <w:tcW w:w="3240" w:type="dxa"/>
            <w:tcBorders>
              <w:top w:val="nil"/>
              <w:left w:val="nil"/>
              <w:bottom w:val="nil"/>
              <w:right w:val="nil"/>
            </w:tcBorders>
            <w:shd w:val="clear" w:color="auto" w:fill="auto"/>
            <w:vAlign w:val="center"/>
          </w:tcPr>
          <w:p w14:paraId="2DC35E63" w14:textId="77777777" w:rsidR="00C237E9" w:rsidRPr="00C358B0" w:rsidRDefault="00C237E9" w:rsidP="006D59C5">
            <w:pPr>
              <w:tabs>
                <w:tab w:val="left" w:pos="1440"/>
                <w:tab w:val="left" w:pos="7200"/>
              </w:tabs>
              <w:jc w:val="center"/>
            </w:pPr>
            <w:r w:rsidRPr="00C358B0">
              <w:rPr>
                <w:b/>
              </w:rPr>
              <w:t>Signature</w:t>
            </w:r>
          </w:p>
        </w:tc>
        <w:tc>
          <w:tcPr>
            <w:tcW w:w="270" w:type="dxa"/>
            <w:tcBorders>
              <w:top w:val="nil"/>
              <w:left w:val="nil"/>
              <w:bottom w:val="nil"/>
              <w:right w:val="nil"/>
            </w:tcBorders>
            <w:shd w:val="clear" w:color="auto" w:fill="auto"/>
            <w:vAlign w:val="center"/>
          </w:tcPr>
          <w:p w14:paraId="3B08CF49" w14:textId="77777777" w:rsidR="00C237E9" w:rsidRPr="00C358B0" w:rsidRDefault="00C237E9" w:rsidP="006D59C5">
            <w:pPr>
              <w:tabs>
                <w:tab w:val="left" w:pos="1440"/>
                <w:tab w:val="left" w:pos="7200"/>
              </w:tabs>
              <w:jc w:val="center"/>
            </w:pPr>
          </w:p>
        </w:tc>
        <w:tc>
          <w:tcPr>
            <w:tcW w:w="2970" w:type="dxa"/>
            <w:tcBorders>
              <w:top w:val="nil"/>
              <w:left w:val="nil"/>
              <w:bottom w:val="nil"/>
              <w:right w:val="nil"/>
            </w:tcBorders>
            <w:shd w:val="clear" w:color="auto" w:fill="auto"/>
            <w:vAlign w:val="center"/>
          </w:tcPr>
          <w:p w14:paraId="5C04FCC2" w14:textId="77777777" w:rsidR="00C237E9" w:rsidRPr="00C358B0" w:rsidRDefault="00C237E9" w:rsidP="006D59C5">
            <w:pPr>
              <w:tabs>
                <w:tab w:val="left" w:pos="1440"/>
                <w:tab w:val="left" w:pos="7200"/>
              </w:tabs>
              <w:jc w:val="center"/>
              <w:rPr>
                <w:b/>
              </w:rPr>
            </w:pPr>
            <w:r w:rsidRPr="00C358B0">
              <w:rPr>
                <w:b/>
              </w:rPr>
              <w:t>Print Name</w:t>
            </w:r>
          </w:p>
        </w:tc>
        <w:tc>
          <w:tcPr>
            <w:tcW w:w="270" w:type="dxa"/>
            <w:tcBorders>
              <w:top w:val="nil"/>
              <w:left w:val="nil"/>
              <w:bottom w:val="nil"/>
              <w:right w:val="nil"/>
            </w:tcBorders>
            <w:vAlign w:val="center"/>
          </w:tcPr>
          <w:p w14:paraId="46618521" w14:textId="77777777" w:rsidR="00C237E9" w:rsidRPr="00C358B0" w:rsidRDefault="00C237E9" w:rsidP="006D59C5">
            <w:pPr>
              <w:tabs>
                <w:tab w:val="left" w:pos="1440"/>
                <w:tab w:val="left" w:pos="7200"/>
              </w:tabs>
              <w:jc w:val="center"/>
              <w:rPr>
                <w:b/>
              </w:rPr>
            </w:pPr>
          </w:p>
        </w:tc>
        <w:tc>
          <w:tcPr>
            <w:tcW w:w="1620" w:type="dxa"/>
            <w:tcBorders>
              <w:top w:val="nil"/>
              <w:left w:val="nil"/>
              <w:bottom w:val="nil"/>
              <w:right w:val="nil"/>
            </w:tcBorders>
            <w:vAlign w:val="center"/>
          </w:tcPr>
          <w:p w14:paraId="263D16FC" w14:textId="77777777" w:rsidR="00C237E9" w:rsidRPr="00C358B0" w:rsidRDefault="00C237E9" w:rsidP="006D59C5">
            <w:pPr>
              <w:tabs>
                <w:tab w:val="left" w:pos="1440"/>
                <w:tab w:val="left" w:pos="7200"/>
              </w:tabs>
              <w:jc w:val="center"/>
              <w:rPr>
                <w:b/>
              </w:rPr>
            </w:pPr>
            <w:r w:rsidRPr="00C358B0">
              <w:rPr>
                <w:b/>
              </w:rPr>
              <w:t>Date</w:t>
            </w:r>
          </w:p>
        </w:tc>
      </w:tr>
      <w:tr w:rsidR="00C237E9" w:rsidRPr="00C237E9" w14:paraId="49AC5347" w14:textId="77777777" w:rsidTr="006D59C5">
        <w:tc>
          <w:tcPr>
            <w:tcW w:w="1548" w:type="dxa"/>
            <w:tcBorders>
              <w:top w:val="nil"/>
              <w:left w:val="nil"/>
              <w:bottom w:val="nil"/>
              <w:right w:val="nil"/>
            </w:tcBorders>
            <w:shd w:val="clear" w:color="auto" w:fill="auto"/>
          </w:tcPr>
          <w:p w14:paraId="06D06FDC" w14:textId="77777777" w:rsidR="00C237E9" w:rsidRPr="006D59C5" w:rsidRDefault="00C237E9" w:rsidP="006D59C5">
            <w:pPr>
              <w:tabs>
                <w:tab w:val="left" w:pos="1440"/>
                <w:tab w:val="left" w:pos="7200"/>
              </w:tabs>
              <w:jc w:val="center"/>
            </w:pPr>
            <w:r w:rsidRPr="006D59C5">
              <w:t>R&amp;D</w:t>
            </w:r>
          </w:p>
        </w:tc>
        <w:tc>
          <w:tcPr>
            <w:tcW w:w="270" w:type="dxa"/>
            <w:tcBorders>
              <w:top w:val="nil"/>
              <w:left w:val="nil"/>
              <w:bottom w:val="nil"/>
              <w:right w:val="nil"/>
            </w:tcBorders>
            <w:shd w:val="clear" w:color="auto" w:fill="auto"/>
          </w:tcPr>
          <w:p w14:paraId="055FFBEE" w14:textId="77777777" w:rsidR="00C237E9" w:rsidRPr="00837657" w:rsidRDefault="00C237E9" w:rsidP="006D59C5">
            <w:pPr>
              <w:tabs>
                <w:tab w:val="left" w:pos="1440"/>
                <w:tab w:val="left" w:pos="7200"/>
              </w:tabs>
            </w:pPr>
          </w:p>
        </w:tc>
        <w:tc>
          <w:tcPr>
            <w:tcW w:w="3240" w:type="dxa"/>
            <w:tcBorders>
              <w:top w:val="nil"/>
              <w:left w:val="nil"/>
              <w:right w:val="nil"/>
            </w:tcBorders>
            <w:shd w:val="clear" w:color="auto" w:fill="auto"/>
          </w:tcPr>
          <w:p w14:paraId="4E5084FE" w14:textId="77777777" w:rsidR="00C237E9" w:rsidRPr="00837657" w:rsidRDefault="00C237E9" w:rsidP="006D59C5">
            <w:pPr>
              <w:tabs>
                <w:tab w:val="left" w:pos="1440"/>
                <w:tab w:val="left" w:pos="7200"/>
              </w:tabs>
              <w:jc w:val="center"/>
            </w:pPr>
          </w:p>
        </w:tc>
        <w:tc>
          <w:tcPr>
            <w:tcW w:w="270" w:type="dxa"/>
            <w:tcBorders>
              <w:top w:val="nil"/>
              <w:left w:val="nil"/>
              <w:bottom w:val="nil"/>
              <w:right w:val="nil"/>
            </w:tcBorders>
            <w:shd w:val="clear" w:color="auto" w:fill="auto"/>
          </w:tcPr>
          <w:p w14:paraId="020AF292" w14:textId="77777777" w:rsidR="00C237E9" w:rsidRPr="00837657" w:rsidRDefault="00C237E9" w:rsidP="006D59C5">
            <w:pPr>
              <w:tabs>
                <w:tab w:val="left" w:pos="1440"/>
                <w:tab w:val="left" w:pos="7200"/>
              </w:tabs>
              <w:jc w:val="center"/>
            </w:pPr>
          </w:p>
        </w:tc>
        <w:tc>
          <w:tcPr>
            <w:tcW w:w="2970" w:type="dxa"/>
            <w:tcBorders>
              <w:top w:val="nil"/>
              <w:left w:val="nil"/>
              <w:right w:val="nil"/>
            </w:tcBorders>
            <w:shd w:val="clear" w:color="auto" w:fill="auto"/>
          </w:tcPr>
          <w:p w14:paraId="79088CE6" w14:textId="77777777" w:rsidR="00C237E9" w:rsidRPr="00C237E9" w:rsidRDefault="00C237E9" w:rsidP="006D59C5">
            <w:pPr>
              <w:tabs>
                <w:tab w:val="left" w:pos="1440"/>
                <w:tab w:val="left" w:pos="7200"/>
              </w:tabs>
              <w:jc w:val="center"/>
            </w:pPr>
            <w:r w:rsidRPr="00C237E9">
              <w:t>Douglas Tenney</w:t>
            </w:r>
          </w:p>
        </w:tc>
        <w:tc>
          <w:tcPr>
            <w:tcW w:w="270" w:type="dxa"/>
            <w:tcBorders>
              <w:top w:val="nil"/>
              <w:left w:val="nil"/>
              <w:bottom w:val="nil"/>
              <w:right w:val="nil"/>
            </w:tcBorders>
          </w:tcPr>
          <w:p w14:paraId="581246CC" w14:textId="77777777" w:rsidR="00C237E9" w:rsidRPr="00C237E9" w:rsidRDefault="00C237E9" w:rsidP="006D59C5">
            <w:pPr>
              <w:tabs>
                <w:tab w:val="left" w:pos="1440"/>
                <w:tab w:val="left" w:pos="7200"/>
              </w:tabs>
              <w:jc w:val="center"/>
            </w:pPr>
          </w:p>
        </w:tc>
        <w:tc>
          <w:tcPr>
            <w:tcW w:w="1620" w:type="dxa"/>
            <w:tcBorders>
              <w:top w:val="nil"/>
              <w:left w:val="nil"/>
              <w:right w:val="nil"/>
            </w:tcBorders>
          </w:tcPr>
          <w:p w14:paraId="5032D899" w14:textId="77777777" w:rsidR="00C237E9" w:rsidRPr="00C237E9" w:rsidRDefault="00C237E9" w:rsidP="006D59C5">
            <w:pPr>
              <w:tabs>
                <w:tab w:val="left" w:pos="1440"/>
                <w:tab w:val="left" w:pos="7200"/>
              </w:tabs>
              <w:jc w:val="center"/>
            </w:pPr>
          </w:p>
        </w:tc>
      </w:tr>
    </w:tbl>
    <w:p w14:paraId="7303A1A2" w14:textId="77777777" w:rsidR="00C237E9" w:rsidRPr="006D59C5" w:rsidRDefault="00C237E9" w:rsidP="00C237E9">
      <w:pPr>
        <w:tabs>
          <w:tab w:val="left" w:pos="1440"/>
          <w:tab w:val="left" w:pos="7200"/>
        </w:tabs>
        <w:jc w:val="center"/>
      </w:pPr>
    </w:p>
    <w:p w14:paraId="6D5CB1B2" w14:textId="77777777" w:rsidR="00C237E9" w:rsidRPr="00C358B0" w:rsidRDefault="00C237E9" w:rsidP="00C237E9">
      <w:pPr>
        <w:pStyle w:val="DocumentLabel"/>
        <w:rPr>
          <w:rFonts w:ascii="Smith&amp;NephewLF" w:hAnsi="Smith&amp;NephewLF"/>
          <w:color w:val="FF6600"/>
        </w:rPr>
      </w:pPr>
      <w:r w:rsidRPr="00C358B0">
        <w:rPr>
          <w:rFonts w:ascii="Smith&amp;NephewLF" w:hAnsi="Smith&amp;NephewLF"/>
        </w:rPr>
        <w:t>SIGN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1"/>
        <w:gridCol w:w="263"/>
        <w:gridCol w:w="2925"/>
        <w:gridCol w:w="263"/>
        <w:gridCol w:w="2637"/>
        <w:gridCol w:w="263"/>
        <w:gridCol w:w="1478"/>
      </w:tblGrid>
      <w:tr w:rsidR="00C237E9" w:rsidRPr="00C358B0" w14:paraId="15F80EC4" w14:textId="77777777" w:rsidTr="007053D9">
        <w:trPr>
          <w:trHeight w:val="423"/>
        </w:trPr>
        <w:tc>
          <w:tcPr>
            <w:tcW w:w="1548" w:type="dxa"/>
            <w:tcBorders>
              <w:top w:val="nil"/>
              <w:left w:val="nil"/>
              <w:bottom w:val="nil"/>
              <w:right w:val="nil"/>
            </w:tcBorders>
            <w:shd w:val="clear" w:color="auto" w:fill="auto"/>
            <w:vAlign w:val="center"/>
          </w:tcPr>
          <w:p w14:paraId="1819DE98" w14:textId="77777777" w:rsidR="00C237E9" w:rsidRPr="00C358B0" w:rsidRDefault="00C237E9" w:rsidP="006D59C5">
            <w:pPr>
              <w:tabs>
                <w:tab w:val="left" w:pos="1440"/>
                <w:tab w:val="left" w:pos="7200"/>
              </w:tabs>
              <w:jc w:val="center"/>
            </w:pPr>
            <w:r w:rsidRPr="00C358B0">
              <w:rPr>
                <w:b/>
              </w:rPr>
              <w:t>Department</w:t>
            </w:r>
          </w:p>
        </w:tc>
        <w:tc>
          <w:tcPr>
            <w:tcW w:w="270" w:type="dxa"/>
            <w:tcBorders>
              <w:top w:val="nil"/>
              <w:left w:val="nil"/>
              <w:bottom w:val="nil"/>
              <w:right w:val="nil"/>
            </w:tcBorders>
            <w:shd w:val="clear" w:color="auto" w:fill="auto"/>
            <w:vAlign w:val="center"/>
          </w:tcPr>
          <w:p w14:paraId="337D3A79" w14:textId="77777777" w:rsidR="00C237E9" w:rsidRPr="00C358B0" w:rsidRDefault="00C237E9" w:rsidP="006D59C5">
            <w:pPr>
              <w:tabs>
                <w:tab w:val="left" w:pos="1440"/>
                <w:tab w:val="left" w:pos="7200"/>
              </w:tabs>
              <w:jc w:val="center"/>
            </w:pPr>
          </w:p>
        </w:tc>
        <w:tc>
          <w:tcPr>
            <w:tcW w:w="3240" w:type="dxa"/>
            <w:tcBorders>
              <w:top w:val="nil"/>
              <w:left w:val="nil"/>
              <w:bottom w:val="nil"/>
              <w:right w:val="nil"/>
            </w:tcBorders>
            <w:shd w:val="clear" w:color="auto" w:fill="auto"/>
            <w:vAlign w:val="center"/>
          </w:tcPr>
          <w:p w14:paraId="6638F1D9" w14:textId="77777777" w:rsidR="00C237E9" w:rsidRPr="00C358B0" w:rsidRDefault="00C237E9" w:rsidP="006D59C5">
            <w:pPr>
              <w:tabs>
                <w:tab w:val="left" w:pos="1440"/>
                <w:tab w:val="left" w:pos="7200"/>
              </w:tabs>
              <w:jc w:val="center"/>
            </w:pPr>
            <w:r w:rsidRPr="00C358B0">
              <w:rPr>
                <w:b/>
              </w:rPr>
              <w:t>Signature</w:t>
            </w:r>
          </w:p>
        </w:tc>
        <w:tc>
          <w:tcPr>
            <w:tcW w:w="270" w:type="dxa"/>
            <w:tcBorders>
              <w:top w:val="nil"/>
              <w:left w:val="nil"/>
              <w:bottom w:val="nil"/>
              <w:right w:val="nil"/>
            </w:tcBorders>
            <w:shd w:val="clear" w:color="auto" w:fill="auto"/>
            <w:vAlign w:val="center"/>
          </w:tcPr>
          <w:p w14:paraId="31A2ED05" w14:textId="77777777" w:rsidR="00C237E9" w:rsidRPr="00C358B0" w:rsidRDefault="00C237E9" w:rsidP="006D59C5">
            <w:pPr>
              <w:tabs>
                <w:tab w:val="left" w:pos="1440"/>
                <w:tab w:val="left" w:pos="7200"/>
              </w:tabs>
              <w:jc w:val="center"/>
            </w:pPr>
          </w:p>
        </w:tc>
        <w:tc>
          <w:tcPr>
            <w:tcW w:w="2970" w:type="dxa"/>
            <w:tcBorders>
              <w:top w:val="nil"/>
              <w:left w:val="nil"/>
              <w:bottom w:val="nil"/>
              <w:right w:val="nil"/>
            </w:tcBorders>
            <w:shd w:val="clear" w:color="auto" w:fill="auto"/>
            <w:vAlign w:val="center"/>
          </w:tcPr>
          <w:p w14:paraId="526BB4D4" w14:textId="77777777" w:rsidR="00C237E9" w:rsidRPr="00C358B0" w:rsidRDefault="00C237E9" w:rsidP="006D59C5">
            <w:pPr>
              <w:tabs>
                <w:tab w:val="left" w:pos="1440"/>
                <w:tab w:val="left" w:pos="7200"/>
              </w:tabs>
              <w:jc w:val="center"/>
              <w:rPr>
                <w:b/>
              </w:rPr>
            </w:pPr>
            <w:r w:rsidRPr="00C358B0">
              <w:rPr>
                <w:b/>
              </w:rPr>
              <w:t>Print Name</w:t>
            </w:r>
          </w:p>
        </w:tc>
        <w:tc>
          <w:tcPr>
            <w:tcW w:w="270" w:type="dxa"/>
            <w:tcBorders>
              <w:top w:val="nil"/>
              <w:left w:val="nil"/>
              <w:bottom w:val="nil"/>
              <w:right w:val="nil"/>
            </w:tcBorders>
            <w:vAlign w:val="center"/>
          </w:tcPr>
          <w:p w14:paraId="090504F5" w14:textId="77777777" w:rsidR="00C237E9" w:rsidRPr="00C358B0" w:rsidRDefault="00C237E9" w:rsidP="006D59C5">
            <w:pPr>
              <w:tabs>
                <w:tab w:val="left" w:pos="1440"/>
                <w:tab w:val="left" w:pos="7200"/>
              </w:tabs>
              <w:jc w:val="center"/>
              <w:rPr>
                <w:b/>
              </w:rPr>
            </w:pPr>
          </w:p>
        </w:tc>
        <w:tc>
          <w:tcPr>
            <w:tcW w:w="1620" w:type="dxa"/>
            <w:tcBorders>
              <w:top w:val="nil"/>
              <w:left w:val="nil"/>
              <w:bottom w:val="nil"/>
              <w:right w:val="nil"/>
            </w:tcBorders>
            <w:vAlign w:val="center"/>
          </w:tcPr>
          <w:p w14:paraId="209BD99D" w14:textId="77777777" w:rsidR="00C237E9" w:rsidRPr="00C358B0" w:rsidRDefault="00C237E9" w:rsidP="006D59C5">
            <w:pPr>
              <w:tabs>
                <w:tab w:val="left" w:pos="1440"/>
                <w:tab w:val="left" w:pos="7200"/>
              </w:tabs>
              <w:jc w:val="center"/>
              <w:rPr>
                <w:b/>
              </w:rPr>
            </w:pPr>
            <w:r w:rsidRPr="00C358B0">
              <w:rPr>
                <w:b/>
              </w:rPr>
              <w:t>Date</w:t>
            </w:r>
          </w:p>
        </w:tc>
      </w:tr>
      <w:tr w:rsidR="00C237E9" w:rsidRPr="00C358B0" w14:paraId="5A0D13D5" w14:textId="77777777" w:rsidTr="007053D9">
        <w:trPr>
          <w:trHeight w:val="515"/>
        </w:trPr>
        <w:tc>
          <w:tcPr>
            <w:tcW w:w="1548" w:type="dxa"/>
            <w:tcBorders>
              <w:top w:val="nil"/>
              <w:left w:val="nil"/>
              <w:bottom w:val="nil"/>
              <w:right w:val="nil"/>
            </w:tcBorders>
            <w:shd w:val="clear" w:color="auto" w:fill="auto"/>
            <w:vAlign w:val="center"/>
          </w:tcPr>
          <w:p w14:paraId="685B278E" w14:textId="77777777" w:rsidR="00C237E9" w:rsidRPr="006D59C5" w:rsidRDefault="00C237E9" w:rsidP="006D59C5">
            <w:pPr>
              <w:tabs>
                <w:tab w:val="left" w:pos="1440"/>
                <w:tab w:val="left" w:pos="7200"/>
              </w:tabs>
              <w:jc w:val="center"/>
            </w:pPr>
            <w:r w:rsidRPr="006D59C5">
              <w:t>R&amp;D</w:t>
            </w:r>
          </w:p>
        </w:tc>
        <w:tc>
          <w:tcPr>
            <w:tcW w:w="270" w:type="dxa"/>
            <w:tcBorders>
              <w:top w:val="nil"/>
              <w:left w:val="nil"/>
              <w:bottom w:val="nil"/>
              <w:right w:val="nil"/>
            </w:tcBorders>
            <w:shd w:val="clear" w:color="auto" w:fill="auto"/>
          </w:tcPr>
          <w:p w14:paraId="0C094ED3" w14:textId="77777777" w:rsidR="00C237E9" w:rsidRPr="00837657" w:rsidRDefault="00C237E9" w:rsidP="006D59C5">
            <w:pPr>
              <w:tabs>
                <w:tab w:val="left" w:pos="1440"/>
                <w:tab w:val="left" w:pos="7200"/>
              </w:tabs>
            </w:pPr>
          </w:p>
        </w:tc>
        <w:tc>
          <w:tcPr>
            <w:tcW w:w="3240" w:type="dxa"/>
            <w:tcBorders>
              <w:top w:val="nil"/>
              <w:left w:val="nil"/>
              <w:bottom w:val="single" w:sz="4" w:space="0" w:color="auto"/>
              <w:right w:val="nil"/>
            </w:tcBorders>
            <w:shd w:val="clear" w:color="auto" w:fill="auto"/>
          </w:tcPr>
          <w:p w14:paraId="5C21BF21" w14:textId="77777777" w:rsidR="00C237E9" w:rsidRPr="00837657" w:rsidRDefault="00C237E9" w:rsidP="006D59C5">
            <w:pPr>
              <w:tabs>
                <w:tab w:val="left" w:pos="1440"/>
                <w:tab w:val="left" w:pos="7200"/>
              </w:tabs>
              <w:jc w:val="center"/>
            </w:pPr>
          </w:p>
        </w:tc>
        <w:tc>
          <w:tcPr>
            <w:tcW w:w="270" w:type="dxa"/>
            <w:tcBorders>
              <w:top w:val="nil"/>
              <w:left w:val="nil"/>
              <w:bottom w:val="nil"/>
              <w:right w:val="nil"/>
            </w:tcBorders>
            <w:shd w:val="clear" w:color="auto" w:fill="auto"/>
          </w:tcPr>
          <w:p w14:paraId="15AE43F6" w14:textId="77777777" w:rsidR="00C237E9" w:rsidRPr="00837657" w:rsidRDefault="00C237E9" w:rsidP="006D59C5">
            <w:pPr>
              <w:tabs>
                <w:tab w:val="left" w:pos="1440"/>
                <w:tab w:val="left" w:pos="7200"/>
              </w:tabs>
              <w:jc w:val="center"/>
            </w:pPr>
          </w:p>
        </w:tc>
        <w:tc>
          <w:tcPr>
            <w:tcW w:w="2970" w:type="dxa"/>
            <w:tcBorders>
              <w:top w:val="nil"/>
              <w:left w:val="nil"/>
              <w:bottom w:val="single" w:sz="4" w:space="0" w:color="auto"/>
              <w:right w:val="nil"/>
            </w:tcBorders>
            <w:shd w:val="clear" w:color="auto" w:fill="auto"/>
          </w:tcPr>
          <w:p w14:paraId="5971E837" w14:textId="77777777" w:rsidR="00C237E9" w:rsidRPr="00C237E9" w:rsidRDefault="00C237E9" w:rsidP="006D59C5">
            <w:pPr>
              <w:tabs>
                <w:tab w:val="left" w:pos="1440"/>
                <w:tab w:val="left" w:pos="7200"/>
              </w:tabs>
              <w:jc w:val="center"/>
            </w:pPr>
          </w:p>
        </w:tc>
        <w:tc>
          <w:tcPr>
            <w:tcW w:w="270" w:type="dxa"/>
            <w:tcBorders>
              <w:top w:val="nil"/>
              <w:left w:val="nil"/>
              <w:bottom w:val="nil"/>
              <w:right w:val="nil"/>
            </w:tcBorders>
          </w:tcPr>
          <w:p w14:paraId="01E67A80" w14:textId="77777777" w:rsidR="00C237E9" w:rsidRPr="00C237E9" w:rsidRDefault="00C237E9" w:rsidP="006D59C5">
            <w:pPr>
              <w:tabs>
                <w:tab w:val="left" w:pos="1440"/>
                <w:tab w:val="left" w:pos="7200"/>
              </w:tabs>
              <w:jc w:val="center"/>
            </w:pPr>
          </w:p>
        </w:tc>
        <w:tc>
          <w:tcPr>
            <w:tcW w:w="1620" w:type="dxa"/>
            <w:tcBorders>
              <w:top w:val="nil"/>
              <w:left w:val="nil"/>
              <w:bottom w:val="single" w:sz="4" w:space="0" w:color="auto"/>
              <w:right w:val="nil"/>
            </w:tcBorders>
          </w:tcPr>
          <w:p w14:paraId="01F61EED" w14:textId="77777777" w:rsidR="00C237E9" w:rsidRPr="00C237E9" w:rsidRDefault="00C237E9" w:rsidP="006D59C5">
            <w:pPr>
              <w:tabs>
                <w:tab w:val="left" w:pos="1440"/>
                <w:tab w:val="left" w:pos="7200"/>
              </w:tabs>
              <w:jc w:val="center"/>
            </w:pPr>
          </w:p>
        </w:tc>
      </w:tr>
      <w:tr w:rsidR="00C237E9" w:rsidRPr="00C358B0" w14:paraId="273434B7" w14:textId="77777777" w:rsidTr="007053D9">
        <w:trPr>
          <w:trHeight w:val="523"/>
        </w:trPr>
        <w:tc>
          <w:tcPr>
            <w:tcW w:w="1548" w:type="dxa"/>
            <w:tcBorders>
              <w:top w:val="nil"/>
              <w:left w:val="nil"/>
              <w:bottom w:val="nil"/>
              <w:right w:val="nil"/>
            </w:tcBorders>
            <w:shd w:val="clear" w:color="auto" w:fill="auto"/>
            <w:vAlign w:val="center"/>
          </w:tcPr>
          <w:p w14:paraId="42BEC9E3" w14:textId="77777777" w:rsidR="00C237E9" w:rsidRPr="006D59C5" w:rsidRDefault="00C237E9" w:rsidP="006D59C5">
            <w:pPr>
              <w:tabs>
                <w:tab w:val="left" w:pos="1440"/>
                <w:tab w:val="left" w:pos="7200"/>
              </w:tabs>
              <w:jc w:val="center"/>
            </w:pPr>
            <w:proofErr w:type="spellStart"/>
            <w:r w:rsidRPr="006D59C5">
              <w:t>Mktg</w:t>
            </w:r>
            <w:proofErr w:type="spellEnd"/>
          </w:p>
        </w:tc>
        <w:tc>
          <w:tcPr>
            <w:tcW w:w="270" w:type="dxa"/>
            <w:tcBorders>
              <w:top w:val="nil"/>
              <w:left w:val="nil"/>
              <w:bottom w:val="nil"/>
              <w:right w:val="nil"/>
            </w:tcBorders>
            <w:shd w:val="clear" w:color="auto" w:fill="auto"/>
          </w:tcPr>
          <w:p w14:paraId="2C53D0CC" w14:textId="77777777" w:rsidR="00C237E9" w:rsidRPr="00837657" w:rsidRDefault="00C237E9" w:rsidP="006D59C5">
            <w:pPr>
              <w:tabs>
                <w:tab w:val="left" w:pos="1440"/>
                <w:tab w:val="left" w:pos="7200"/>
              </w:tabs>
            </w:pPr>
          </w:p>
        </w:tc>
        <w:tc>
          <w:tcPr>
            <w:tcW w:w="3240" w:type="dxa"/>
            <w:tcBorders>
              <w:top w:val="single" w:sz="4" w:space="0" w:color="auto"/>
              <w:left w:val="nil"/>
              <w:bottom w:val="single" w:sz="4" w:space="0" w:color="auto"/>
              <w:right w:val="nil"/>
            </w:tcBorders>
            <w:shd w:val="clear" w:color="auto" w:fill="auto"/>
          </w:tcPr>
          <w:p w14:paraId="267DF8F4" w14:textId="77777777" w:rsidR="00C237E9" w:rsidRPr="00837657" w:rsidRDefault="00C237E9" w:rsidP="006D59C5">
            <w:pPr>
              <w:tabs>
                <w:tab w:val="left" w:pos="1440"/>
                <w:tab w:val="left" w:pos="7200"/>
              </w:tabs>
              <w:jc w:val="center"/>
            </w:pPr>
          </w:p>
        </w:tc>
        <w:tc>
          <w:tcPr>
            <w:tcW w:w="270" w:type="dxa"/>
            <w:tcBorders>
              <w:top w:val="nil"/>
              <w:left w:val="nil"/>
              <w:bottom w:val="nil"/>
              <w:right w:val="nil"/>
            </w:tcBorders>
            <w:shd w:val="clear" w:color="auto" w:fill="auto"/>
          </w:tcPr>
          <w:p w14:paraId="49C4701F" w14:textId="77777777" w:rsidR="00C237E9" w:rsidRPr="00837657" w:rsidRDefault="00C237E9" w:rsidP="006D59C5">
            <w:pPr>
              <w:tabs>
                <w:tab w:val="left" w:pos="1440"/>
                <w:tab w:val="left" w:pos="7200"/>
              </w:tabs>
              <w:jc w:val="center"/>
            </w:pPr>
          </w:p>
        </w:tc>
        <w:tc>
          <w:tcPr>
            <w:tcW w:w="2970" w:type="dxa"/>
            <w:tcBorders>
              <w:top w:val="single" w:sz="4" w:space="0" w:color="auto"/>
              <w:left w:val="nil"/>
              <w:bottom w:val="single" w:sz="4" w:space="0" w:color="auto"/>
              <w:right w:val="nil"/>
            </w:tcBorders>
            <w:shd w:val="clear" w:color="auto" w:fill="auto"/>
          </w:tcPr>
          <w:p w14:paraId="100E3A0B" w14:textId="77777777" w:rsidR="00C237E9" w:rsidRPr="00C237E9" w:rsidRDefault="00C237E9" w:rsidP="006D59C5">
            <w:pPr>
              <w:tabs>
                <w:tab w:val="left" w:pos="1440"/>
                <w:tab w:val="left" w:pos="7200"/>
              </w:tabs>
              <w:jc w:val="center"/>
            </w:pPr>
          </w:p>
        </w:tc>
        <w:tc>
          <w:tcPr>
            <w:tcW w:w="270" w:type="dxa"/>
            <w:tcBorders>
              <w:top w:val="nil"/>
              <w:left w:val="nil"/>
              <w:bottom w:val="nil"/>
              <w:right w:val="nil"/>
            </w:tcBorders>
          </w:tcPr>
          <w:p w14:paraId="0CD5773D" w14:textId="77777777" w:rsidR="00C237E9" w:rsidRPr="00C237E9" w:rsidRDefault="00C237E9" w:rsidP="006D59C5">
            <w:pPr>
              <w:tabs>
                <w:tab w:val="left" w:pos="1440"/>
                <w:tab w:val="left" w:pos="7200"/>
              </w:tabs>
              <w:jc w:val="center"/>
            </w:pPr>
          </w:p>
        </w:tc>
        <w:tc>
          <w:tcPr>
            <w:tcW w:w="1620" w:type="dxa"/>
            <w:tcBorders>
              <w:top w:val="single" w:sz="4" w:space="0" w:color="auto"/>
              <w:left w:val="nil"/>
              <w:bottom w:val="single" w:sz="4" w:space="0" w:color="auto"/>
              <w:right w:val="nil"/>
            </w:tcBorders>
          </w:tcPr>
          <w:p w14:paraId="744C1E52" w14:textId="77777777" w:rsidR="00C237E9" w:rsidRPr="00C237E9" w:rsidRDefault="00C237E9" w:rsidP="006D59C5">
            <w:pPr>
              <w:tabs>
                <w:tab w:val="left" w:pos="1440"/>
                <w:tab w:val="left" w:pos="7200"/>
              </w:tabs>
              <w:jc w:val="center"/>
            </w:pPr>
          </w:p>
        </w:tc>
      </w:tr>
      <w:tr w:rsidR="00C237E9" w:rsidRPr="00C358B0" w14:paraId="63190694" w14:textId="77777777" w:rsidTr="007053D9">
        <w:trPr>
          <w:trHeight w:val="523"/>
        </w:trPr>
        <w:tc>
          <w:tcPr>
            <w:tcW w:w="1548" w:type="dxa"/>
            <w:tcBorders>
              <w:top w:val="nil"/>
              <w:left w:val="nil"/>
              <w:bottom w:val="nil"/>
              <w:right w:val="nil"/>
            </w:tcBorders>
            <w:shd w:val="clear" w:color="auto" w:fill="auto"/>
            <w:vAlign w:val="center"/>
          </w:tcPr>
          <w:p w14:paraId="18D70CF3" w14:textId="77777777" w:rsidR="00C237E9" w:rsidRPr="006D59C5" w:rsidRDefault="00C237E9" w:rsidP="006D59C5">
            <w:pPr>
              <w:tabs>
                <w:tab w:val="left" w:pos="1440"/>
                <w:tab w:val="left" w:pos="7200"/>
              </w:tabs>
              <w:jc w:val="center"/>
            </w:pPr>
            <w:r w:rsidRPr="006D59C5">
              <w:t>SQA</w:t>
            </w:r>
          </w:p>
        </w:tc>
        <w:tc>
          <w:tcPr>
            <w:tcW w:w="270" w:type="dxa"/>
            <w:tcBorders>
              <w:top w:val="nil"/>
              <w:left w:val="nil"/>
              <w:bottom w:val="nil"/>
              <w:right w:val="nil"/>
            </w:tcBorders>
            <w:shd w:val="clear" w:color="auto" w:fill="auto"/>
          </w:tcPr>
          <w:p w14:paraId="0D189029" w14:textId="77777777" w:rsidR="00C237E9" w:rsidRPr="00837657" w:rsidRDefault="00C237E9" w:rsidP="006D59C5">
            <w:pPr>
              <w:tabs>
                <w:tab w:val="left" w:pos="1440"/>
                <w:tab w:val="left" w:pos="7200"/>
              </w:tabs>
            </w:pPr>
          </w:p>
        </w:tc>
        <w:tc>
          <w:tcPr>
            <w:tcW w:w="3240" w:type="dxa"/>
            <w:tcBorders>
              <w:top w:val="single" w:sz="4" w:space="0" w:color="auto"/>
              <w:left w:val="nil"/>
              <w:right w:val="nil"/>
            </w:tcBorders>
            <w:shd w:val="clear" w:color="auto" w:fill="auto"/>
          </w:tcPr>
          <w:p w14:paraId="025F2C1F" w14:textId="77777777" w:rsidR="00C237E9" w:rsidRPr="00837657" w:rsidRDefault="00C237E9" w:rsidP="006D59C5">
            <w:pPr>
              <w:tabs>
                <w:tab w:val="left" w:pos="1440"/>
                <w:tab w:val="left" w:pos="7200"/>
              </w:tabs>
              <w:jc w:val="center"/>
            </w:pPr>
          </w:p>
        </w:tc>
        <w:tc>
          <w:tcPr>
            <w:tcW w:w="270" w:type="dxa"/>
            <w:tcBorders>
              <w:top w:val="nil"/>
              <w:left w:val="nil"/>
              <w:bottom w:val="nil"/>
              <w:right w:val="nil"/>
            </w:tcBorders>
            <w:shd w:val="clear" w:color="auto" w:fill="auto"/>
          </w:tcPr>
          <w:p w14:paraId="182C4FB8" w14:textId="77777777" w:rsidR="00C237E9" w:rsidRPr="00837657" w:rsidRDefault="00C237E9" w:rsidP="006D59C5">
            <w:pPr>
              <w:tabs>
                <w:tab w:val="left" w:pos="1440"/>
                <w:tab w:val="left" w:pos="7200"/>
              </w:tabs>
              <w:jc w:val="center"/>
            </w:pPr>
          </w:p>
        </w:tc>
        <w:tc>
          <w:tcPr>
            <w:tcW w:w="2970" w:type="dxa"/>
            <w:tcBorders>
              <w:top w:val="single" w:sz="4" w:space="0" w:color="auto"/>
              <w:left w:val="nil"/>
              <w:bottom w:val="single" w:sz="4" w:space="0" w:color="auto"/>
              <w:right w:val="nil"/>
            </w:tcBorders>
            <w:shd w:val="clear" w:color="auto" w:fill="auto"/>
          </w:tcPr>
          <w:p w14:paraId="76FB10FF" w14:textId="77777777" w:rsidR="00C237E9" w:rsidRPr="00C237E9" w:rsidRDefault="00C237E9" w:rsidP="006D59C5">
            <w:pPr>
              <w:tabs>
                <w:tab w:val="left" w:pos="1440"/>
                <w:tab w:val="left" w:pos="7200"/>
              </w:tabs>
              <w:jc w:val="center"/>
            </w:pPr>
          </w:p>
        </w:tc>
        <w:tc>
          <w:tcPr>
            <w:tcW w:w="270" w:type="dxa"/>
            <w:tcBorders>
              <w:top w:val="nil"/>
              <w:left w:val="nil"/>
              <w:bottom w:val="nil"/>
              <w:right w:val="nil"/>
            </w:tcBorders>
          </w:tcPr>
          <w:p w14:paraId="18C7FE9A" w14:textId="77777777" w:rsidR="00C237E9" w:rsidRPr="00C237E9" w:rsidRDefault="00C237E9" w:rsidP="006D59C5">
            <w:pPr>
              <w:tabs>
                <w:tab w:val="left" w:pos="1440"/>
                <w:tab w:val="left" w:pos="7200"/>
              </w:tabs>
              <w:jc w:val="center"/>
            </w:pPr>
          </w:p>
        </w:tc>
        <w:tc>
          <w:tcPr>
            <w:tcW w:w="1620" w:type="dxa"/>
            <w:tcBorders>
              <w:top w:val="single" w:sz="4" w:space="0" w:color="auto"/>
              <w:left w:val="nil"/>
              <w:bottom w:val="single" w:sz="4" w:space="0" w:color="auto"/>
              <w:right w:val="nil"/>
            </w:tcBorders>
          </w:tcPr>
          <w:p w14:paraId="4B7F0614" w14:textId="77777777" w:rsidR="00C237E9" w:rsidRPr="00C237E9" w:rsidRDefault="00C237E9" w:rsidP="006D59C5">
            <w:pPr>
              <w:tabs>
                <w:tab w:val="left" w:pos="1440"/>
                <w:tab w:val="left" w:pos="7200"/>
              </w:tabs>
              <w:jc w:val="center"/>
            </w:pPr>
          </w:p>
        </w:tc>
      </w:tr>
    </w:tbl>
    <w:p w14:paraId="521E4963" w14:textId="77777777" w:rsidR="00C237E9" w:rsidRDefault="00C237E9" w:rsidP="00C237E9">
      <w:pPr>
        <w:tabs>
          <w:tab w:val="left" w:pos="720"/>
          <w:tab w:val="left" w:pos="2880"/>
        </w:tabs>
      </w:pPr>
    </w:p>
    <w:p w14:paraId="6EF22AD6" w14:textId="77777777" w:rsidR="00C237E9" w:rsidRPr="00C358B0" w:rsidRDefault="00C237E9" w:rsidP="00C237E9">
      <w:pPr>
        <w:pStyle w:val="DocumentLabel"/>
        <w:rPr>
          <w:rFonts w:ascii="Smith&amp;NephewLF" w:hAnsi="Smith&amp;NephewLF"/>
        </w:rPr>
      </w:pPr>
      <w:r w:rsidRPr="00C358B0">
        <w:rPr>
          <w:rFonts w:ascii="Smith&amp;NephewLF" w:hAnsi="Smith&amp;NephewLF"/>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260"/>
        <w:gridCol w:w="1536"/>
        <w:gridCol w:w="246"/>
        <w:gridCol w:w="937"/>
        <w:gridCol w:w="269"/>
        <w:gridCol w:w="5388"/>
      </w:tblGrid>
      <w:tr w:rsidR="00C237E9" w14:paraId="0DE7FAF5" w14:textId="77777777" w:rsidTr="007053D9">
        <w:trPr>
          <w:trHeight w:val="432"/>
        </w:trPr>
        <w:tc>
          <w:tcPr>
            <w:tcW w:w="724" w:type="dxa"/>
            <w:tcBorders>
              <w:top w:val="nil"/>
              <w:left w:val="nil"/>
              <w:bottom w:val="nil"/>
              <w:right w:val="nil"/>
            </w:tcBorders>
            <w:hideMark/>
          </w:tcPr>
          <w:p w14:paraId="5B6245B5" w14:textId="77777777" w:rsidR="00C237E9" w:rsidRPr="006D59C5" w:rsidRDefault="00C237E9" w:rsidP="006D59C5">
            <w:pPr>
              <w:tabs>
                <w:tab w:val="left" w:pos="720"/>
                <w:tab w:val="left" w:pos="2160"/>
                <w:tab w:val="left" w:pos="3240"/>
              </w:tabs>
              <w:jc w:val="center"/>
            </w:pPr>
            <w:r w:rsidRPr="006D59C5">
              <w:rPr>
                <w:b/>
              </w:rPr>
              <w:t>Rev.</w:t>
            </w:r>
          </w:p>
        </w:tc>
        <w:tc>
          <w:tcPr>
            <w:tcW w:w="260" w:type="dxa"/>
            <w:tcBorders>
              <w:top w:val="nil"/>
              <w:left w:val="nil"/>
              <w:bottom w:val="nil"/>
              <w:right w:val="nil"/>
            </w:tcBorders>
          </w:tcPr>
          <w:p w14:paraId="6419153B" w14:textId="77777777" w:rsidR="00C237E9" w:rsidRPr="00837657" w:rsidRDefault="00C237E9" w:rsidP="006D59C5">
            <w:pPr>
              <w:tabs>
                <w:tab w:val="left" w:pos="720"/>
                <w:tab w:val="left" w:pos="2160"/>
                <w:tab w:val="left" w:pos="3240"/>
              </w:tabs>
              <w:jc w:val="center"/>
            </w:pPr>
          </w:p>
        </w:tc>
        <w:tc>
          <w:tcPr>
            <w:tcW w:w="1536" w:type="dxa"/>
            <w:tcBorders>
              <w:top w:val="nil"/>
              <w:left w:val="nil"/>
              <w:bottom w:val="nil"/>
              <w:right w:val="nil"/>
            </w:tcBorders>
            <w:hideMark/>
          </w:tcPr>
          <w:p w14:paraId="31506887" w14:textId="77777777" w:rsidR="00C237E9" w:rsidRPr="00837657" w:rsidRDefault="00C237E9" w:rsidP="006D59C5">
            <w:pPr>
              <w:tabs>
                <w:tab w:val="left" w:pos="720"/>
                <w:tab w:val="left" w:pos="2160"/>
                <w:tab w:val="left" w:pos="3240"/>
              </w:tabs>
              <w:jc w:val="center"/>
            </w:pPr>
            <w:r w:rsidRPr="00837657">
              <w:rPr>
                <w:b/>
              </w:rPr>
              <w:t>Date</w:t>
            </w:r>
          </w:p>
        </w:tc>
        <w:tc>
          <w:tcPr>
            <w:tcW w:w="246" w:type="dxa"/>
            <w:tcBorders>
              <w:top w:val="nil"/>
              <w:left w:val="nil"/>
              <w:bottom w:val="nil"/>
              <w:right w:val="nil"/>
            </w:tcBorders>
          </w:tcPr>
          <w:p w14:paraId="74C6D2B0" w14:textId="77777777" w:rsidR="00C237E9" w:rsidRPr="00C237E9" w:rsidRDefault="00C237E9" w:rsidP="006D59C5">
            <w:pPr>
              <w:tabs>
                <w:tab w:val="left" w:pos="720"/>
                <w:tab w:val="left" w:pos="2160"/>
                <w:tab w:val="left" w:pos="3240"/>
              </w:tabs>
              <w:jc w:val="center"/>
            </w:pPr>
          </w:p>
        </w:tc>
        <w:tc>
          <w:tcPr>
            <w:tcW w:w="937" w:type="dxa"/>
            <w:tcBorders>
              <w:top w:val="nil"/>
              <w:left w:val="nil"/>
              <w:bottom w:val="nil"/>
              <w:right w:val="nil"/>
            </w:tcBorders>
            <w:hideMark/>
          </w:tcPr>
          <w:p w14:paraId="0A8DAD5E" w14:textId="77777777" w:rsidR="00C237E9" w:rsidRPr="00C237E9" w:rsidRDefault="00C237E9" w:rsidP="006D59C5">
            <w:pPr>
              <w:tabs>
                <w:tab w:val="left" w:pos="720"/>
                <w:tab w:val="left" w:pos="2160"/>
                <w:tab w:val="left" w:pos="3240"/>
              </w:tabs>
              <w:jc w:val="center"/>
            </w:pPr>
            <w:r w:rsidRPr="00C237E9">
              <w:rPr>
                <w:b/>
              </w:rPr>
              <w:t>Initials</w:t>
            </w:r>
          </w:p>
        </w:tc>
        <w:tc>
          <w:tcPr>
            <w:tcW w:w="269" w:type="dxa"/>
            <w:tcBorders>
              <w:top w:val="nil"/>
              <w:left w:val="nil"/>
              <w:bottom w:val="nil"/>
              <w:right w:val="nil"/>
            </w:tcBorders>
          </w:tcPr>
          <w:p w14:paraId="78409356" w14:textId="77777777" w:rsidR="00C237E9" w:rsidRPr="00C237E9" w:rsidRDefault="00C237E9" w:rsidP="006D59C5">
            <w:pPr>
              <w:tabs>
                <w:tab w:val="left" w:pos="720"/>
                <w:tab w:val="left" w:pos="2160"/>
                <w:tab w:val="left" w:pos="3240"/>
              </w:tabs>
              <w:jc w:val="center"/>
            </w:pPr>
          </w:p>
        </w:tc>
        <w:tc>
          <w:tcPr>
            <w:tcW w:w="5388" w:type="dxa"/>
            <w:tcBorders>
              <w:top w:val="nil"/>
              <w:left w:val="nil"/>
              <w:bottom w:val="nil"/>
              <w:right w:val="nil"/>
            </w:tcBorders>
            <w:hideMark/>
          </w:tcPr>
          <w:p w14:paraId="6061402D" w14:textId="77777777" w:rsidR="00C237E9" w:rsidRPr="00C237E9" w:rsidRDefault="00C237E9" w:rsidP="006D59C5">
            <w:pPr>
              <w:tabs>
                <w:tab w:val="left" w:pos="720"/>
                <w:tab w:val="left" w:pos="2160"/>
                <w:tab w:val="left" w:pos="3240"/>
              </w:tabs>
              <w:jc w:val="center"/>
            </w:pPr>
            <w:r w:rsidRPr="00C237E9">
              <w:rPr>
                <w:b/>
              </w:rPr>
              <w:t>Description</w:t>
            </w:r>
          </w:p>
        </w:tc>
      </w:tr>
      <w:tr w:rsidR="00C237E9" w14:paraId="6C52BCCD" w14:textId="77777777" w:rsidTr="007053D9">
        <w:tc>
          <w:tcPr>
            <w:tcW w:w="724" w:type="dxa"/>
            <w:tcBorders>
              <w:top w:val="nil"/>
              <w:left w:val="nil"/>
              <w:bottom w:val="nil"/>
              <w:right w:val="nil"/>
            </w:tcBorders>
            <w:hideMark/>
          </w:tcPr>
          <w:p w14:paraId="17933F1B" w14:textId="77777777" w:rsidR="00C237E9" w:rsidRPr="006D59C5" w:rsidRDefault="00C237E9" w:rsidP="006D59C5">
            <w:pPr>
              <w:tabs>
                <w:tab w:val="left" w:pos="720"/>
                <w:tab w:val="left" w:pos="2160"/>
                <w:tab w:val="left" w:pos="3240"/>
              </w:tabs>
              <w:jc w:val="center"/>
            </w:pPr>
            <w:r w:rsidRPr="006D59C5">
              <w:t>A</w:t>
            </w:r>
          </w:p>
        </w:tc>
        <w:tc>
          <w:tcPr>
            <w:tcW w:w="260" w:type="dxa"/>
            <w:tcBorders>
              <w:top w:val="nil"/>
              <w:left w:val="nil"/>
              <w:bottom w:val="nil"/>
              <w:right w:val="nil"/>
            </w:tcBorders>
          </w:tcPr>
          <w:p w14:paraId="06E8A7D5" w14:textId="77777777" w:rsidR="00C237E9" w:rsidRPr="00837657" w:rsidRDefault="00C237E9" w:rsidP="006D59C5">
            <w:pPr>
              <w:tabs>
                <w:tab w:val="left" w:pos="720"/>
                <w:tab w:val="left" w:pos="2160"/>
                <w:tab w:val="left" w:pos="3240"/>
              </w:tabs>
              <w:jc w:val="center"/>
            </w:pPr>
          </w:p>
        </w:tc>
        <w:tc>
          <w:tcPr>
            <w:tcW w:w="1536" w:type="dxa"/>
            <w:tcBorders>
              <w:top w:val="nil"/>
              <w:left w:val="nil"/>
              <w:bottom w:val="nil"/>
              <w:right w:val="nil"/>
            </w:tcBorders>
            <w:hideMark/>
          </w:tcPr>
          <w:p w14:paraId="267B52A0" w14:textId="77777777" w:rsidR="00C237E9" w:rsidRPr="00837657" w:rsidRDefault="00C237E9" w:rsidP="006D59C5">
            <w:pPr>
              <w:tabs>
                <w:tab w:val="left" w:pos="720"/>
                <w:tab w:val="left" w:pos="2160"/>
                <w:tab w:val="left" w:pos="3240"/>
              </w:tabs>
              <w:jc w:val="center"/>
            </w:pPr>
            <w:r w:rsidRPr="00837657">
              <w:t>16-Oct-2009</w:t>
            </w:r>
          </w:p>
        </w:tc>
        <w:tc>
          <w:tcPr>
            <w:tcW w:w="246" w:type="dxa"/>
            <w:tcBorders>
              <w:top w:val="nil"/>
              <w:left w:val="nil"/>
              <w:bottom w:val="nil"/>
              <w:right w:val="nil"/>
            </w:tcBorders>
          </w:tcPr>
          <w:p w14:paraId="641D7919" w14:textId="77777777" w:rsidR="00C237E9" w:rsidRPr="00837657" w:rsidRDefault="00C237E9" w:rsidP="006D59C5">
            <w:pPr>
              <w:tabs>
                <w:tab w:val="left" w:pos="720"/>
                <w:tab w:val="left" w:pos="2160"/>
                <w:tab w:val="left" w:pos="3240"/>
              </w:tabs>
              <w:jc w:val="center"/>
            </w:pPr>
          </w:p>
        </w:tc>
        <w:tc>
          <w:tcPr>
            <w:tcW w:w="937" w:type="dxa"/>
            <w:tcBorders>
              <w:top w:val="nil"/>
              <w:left w:val="nil"/>
              <w:bottom w:val="nil"/>
              <w:right w:val="nil"/>
            </w:tcBorders>
            <w:hideMark/>
          </w:tcPr>
          <w:p w14:paraId="59BB9E08" w14:textId="77777777" w:rsidR="00C237E9" w:rsidRPr="00C237E9" w:rsidRDefault="00C237E9" w:rsidP="006D59C5">
            <w:pPr>
              <w:tabs>
                <w:tab w:val="left" w:pos="720"/>
                <w:tab w:val="left" w:pos="2160"/>
                <w:tab w:val="left" w:pos="3240"/>
              </w:tabs>
              <w:jc w:val="center"/>
            </w:pPr>
            <w:r w:rsidRPr="00C237E9">
              <w:t>DAT</w:t>
            </w:r>
          </w:p>
        </w:tc>
        <w:tc>
          <w:tcPr>
            <w:tcW w:w="269" w:type="dxa"/>
            <w:tcBorders>
              <w:top w:val="nil"/>
              <w:left w:val="nil"/>
              <w:bottom w:val="nil"/>
              <w:right w:val="nil"/>
            </w:tcBorders>
          </w:tcPr>
          <w:p w14:paraId="0DAA6C9B" w14:textId="77777777" w:rsidR="00C237E9" w:rsidRPr="00C237E9" w:rsidRDefault="00C237E9" w:rsidP="006D59C5">
            <w:pPr>
              <w:tabs>
                <w:tab w:val="left" w:pos="720"/>
                <w:tab w:val="left" w:pos="2160"/>
                <w:tab w:val="left" w:pos="3240"/>
              </w:tabs>
              <w:jc w:val="center"/>
            </w:pPr>
          </w:p>
        </w:tc>
        <w:tc>
          <w:tcPr>
            <w:tcW w:w="5388" w:type="dxa"/>
            <w:tcBorders>
              <w:top w:val="nil"/>
              <w:left w:val="nil"/>
              <w:bottom w:val="nil"/>
              <w:right w:val="nil"/>
            </w:tcBorders>
          </w:tcPr>
          <w:p w14:paraId="5E1525A9" w14:textId="77777777" w:rsidR="00C237E9" w:rsidRPr="00C237E9" w:rsidRDefault="00C237E9" w:rsidP="006D59C5">
            <w:pPr>
              <w:tabs>
                <w:tab w:val="left" w:pos="720"/>
                <w:tab w:val="left" w:pos="2160"/>
                <w:tab w:val="left" w:pos="3240"/>
              </w:tabs>
              <w:jc w:val="center"/>
            </w:pPr>
            <w:r w:rsidRPr="00C237E9">
              <w:t>Initial Release</w:t>
            </w:r>
          </w:p>
        </w:tc>
      </w:tr>
      <w:tr w:rsidR="00C237E9" w14:paraId="57E2F62F" w14:textId="77777777" w:rsidTr="007053D9">
        <w:tc>
          <w:tcPr>
            <w:tcW w:w="724" w:type="dxa"/>
            <w:tcBorders>
              <w:top w:val="nil"/>
              <w:left w:val="nil"/>
              <w:bottom w:val="nil"/>
              <w:right w:val="nil"/>
            </w:tcBorders>
          </w:tcPr>
          <w:p w14:paraId="3D2200B4" w14:textId="77777777" w:rsidR="00C237E9" w:rsidRPr="006D59C5" w:rsidRDefault="00C237E9" w:rsidP="006D59C5">
            <w:pPr>
              <w:tabs>
                <w:tab w:val="left" w:pos="720"/>
                <w:tab w:val="left" w:pos="2160"/>
                <w:tab w:val="left" w:pos="3240"/>
              </w:tabs>
              <w:jc w:val="center"/>
            </w:pPr>
            <w:r w:rsidRPr="006D59C5">
              <w:t>A.1</w:t>
            </w:r>
          </w:p>
        </w:tc>
        <w:tc>
          <w:tcPr>
            <w:tcW w:w="260" w:type="dxa"/>
            <w:tcBorders>
              <w:top w:val="nil"/>
              <w:left w:val="nil"/>
              <w:bottom w:val="nil"/>
              <w:right w:val="nil"/>
            </w:tcBorders>
          </w:tcPr>
          <w:p w14:paraId="5C81D986" w14:textId="77777777" w:rsidR="00C237E9" w:rsidRPr="00837657" w:rsidRDefault="00C237E9" w:rsidP="006D59C5">
            <w:pPr>
              <w:tabs>
                <w:tab w:val="left" w:pos="720"/>
                <w:tab w:val="left" w:pos="2160"/>
                <w:tab w:val="left" w:pos="3240"/>
              </w:tabs>
              <w:jc w:val="center"/>
            </w:pPr>
          </w:p>
        </w:tc>
        <w:tc>
          <w:tcPr>
            <w:tcW w:w="1536" w:type="dxa"/>
            <w:tcBorders>
              <w:top w:val="nil"/>
              <w:left w:val="nil"/>
              <w:bottom w:val="nil"/>
              <w:right w:val="nil"/>
            </w:tcBorders>
          </w:tcPr>
          <w:p w14:paraId="7C82C53D" w14:textId="77777777" w:rsidR="00C237E9" w:rsidRPr="006D59C5" w:rsidRDefault="00C237E9">
            <w:pPr>
              <w:tabs>
                <w:tab w:val="left" w:pos="720"/>
                <w:tab w:val="left" w:pos="2160"/>
                <w:tab w:val="left" w:pos="3240"/>
              </w:tabs>
              <w:jc w:val="center"/>
            </w:pPr>
            <w:r w:rsidRPr="00837657">
              <w:t>2</w:t>
            </w:r>
            <w:r w:rsidR="002D7CFE">
              <w:t>4</w:t>
            </w:r>
            <w:r w:rsidRPr="006D59C5">
              <w:t>-Jan-2019</w:t>
            </w:r>
          </w:p>
        </w:tc>
        <w:tc>
          <w:tcPr>
            <w:tcW w:w="246" w:type="dxa"/>
            <w:tcBorders>
              <w:top w:val="nil"/>
              <w:left w:val="nil"/>
              <w:bottom w:val="nil"/>
              <w:right w:val="nil"/>
            </w:tcBorders>
          </w:tcPr>
          <w:p w14:paraId="3FD5B404" w14:textId="77777777" w:rsidR="00C237E9" w:rsidRPr="00837657" w:rsidRDefault="00C237E9" w:rsidP="006D59C5">
            <w:pPr>
              <w:tabs>
                <w:tab w:val="left" w:pos="720"/>
                <w:tab w:val="left" w:pos="2160"/>
                <w:tab w:val="left" w:pos="3240"/>
              </w:tabs>
              <w:jc w:val="center"/>
            </w:pPr>
          </w:p>
        </w:tc>
        <w:tc>
          <w:tcPr>
            <w:tcW w:w="937" w:type="dxa"/>
            <w:tcBorders>
              <w:top w:val="nil"/>
              <w:left w:val="nil"/>
              <w:bottom w:val="nil"/>
              <w:right w:val="nil"/>
            </w:tcBorders>
          </w:tcPr>
          <w:p w14:paraId="0467C4DD" w14:textId="77777777" w:rsidR="00C237E9" w:rsidRPr="00837657" w:rsidRDefault="00C237E9" w:rsidP="006D59C5">
            <w:pPr>
              <w:tabs>
                <w:tab w:val="left" w:pos="720"/>
                <w:tab w:val="left" w:pos="2160"/>
                <w:tab w:val="left" w:pos="3240"/>
              </w:tabs>
              <w:jc w:val="center"/>
            </w:pPr>
            <w:r w:rsidRPr="00837657">
              <w:t>DAT</w:t>
            </w:r>
          </w:p>
        </w:tc>
        <w:tc>
          <w:tcPr>
            <w:tcW w:w="269" w:type="dxa"/>
            <w:tcBorders>
              <w:top w:val="nil"/>
              <w:left w:val="nil"/>
              <w:bottom w:val="nil"/>
              <w:right w:val="nil"/>
            </w:tcBorders>
          </w:tcPr>
          <w:p w14:paraId="1BF809BC" w14:textId="77777777" w:rsidR="00C237E9" w:rsidRPr="00837657" w:rsidRDefault="00C237E9" w:rsidP="006D59C5">
            <w:pPr>
              <w:tabs>
                <w:tab w:val="left" w:pos="720"/>
                <w:tab w:val="left" w:pos="2160"/>
                <w:tab w:val="left" w:pos="3240"/>
              </w:tabs>
              <w:jc w:val="center"/>
            </w:pPr>
          </w:p>
        </w:tc>
        <w:tc>
          <w:tcPr>
            <w:tcW w:w="5388" w:type="dxa"/>
            <w:tcBorders>
              <w:top w:val="nil"/>
              <w:left w:val="nil"/>
              <w:bottom w:val="nil"/>
              <w:right w:val="nil"/>
            </w:tcBorders>
          </w:tcPr>
          <w:p w14:paraId="159A34A9" w14:textId="77777777" w:rsidR="00C237E9" w:rsidRPr="00C237E9" w:rsidRDefault="00C237E9">
            <w:pPr>
              <w:tabs>
                <w:tab w:val="left" w:pos="720"/>
                <w:tab w:val="left" w:pos="2160"/>
                <w:tab w:val="left" w:pos="3240"/>
              </w:tabs>
              <w:jc w:val="center"/>
            </w:pPr>
            <w:r w:rsidRPr="00C237E9">
              <w:t>Update Format</w:t>
            </w:r>
          </w:p>
        </w:tc>
      </w:tr>
      <w:tr w:rsidR="008D3A50" w14:paraId="29DB1D2B" w14:textId="77777777" w:rsidTr="007053D9">
        <w:tc>
          <w:tcPr>
            <w:tcW w:w="724" w:type="dxa"/>
            <w:tcBorders>
              <w:top w:val="nil"/>
              <w:left w:val="nil"/>
              <w:bottom w:val="nil"/>
              <w:right w:val="nil"/>
            </w:tcBorders>
          </w:tcPr>
          <w:p w14:paraId="390B4B28" w14:textId="77777777" w:rsidR="008D3A50" w:rsidRPr="006D59C5" w:rsidRDefault="008D3A50" w:rsidP="006D59C5">
            <w:pPr>
              <w:tabs>
                <w:tab w:val="left" w:pos="720"/>
                <w:tab w:val="left" w:pos="2160"/>
                <w:tab w:val="left" w:pos="3240"/>
              </w:tabs>
              <w:jc w:val="center"/>
            </w:pPr>
            <w:r>
              <w:t>A.2</w:t>
            </w:r>
          </w:p>
        </w:tc>
        <w:tc>
          <w:tcPr>
            <w:tcW w:w="260" w:type="dxa"/>
            <w:tcBorders>
              <w:top w:val="nil"/>
              <w:left w:val="nil"/>
              <w:bottom w:val="nil"/>
              <w:right w:val="nil"/>
            </w:tcBorders>
          </w:tcPr>
          <w:p w14:paraId="014F0E75" w14:textId="77777777" w:rsidR="008D3A50" w:rsidRPr="00837657" w:rsidRDefault="008D3A50" w:rsidP="006D59C5">
            <w:pPr>
              <w:tabs>
                <w:tab w:val="left" w:pos="720"/>
                <w:tab w:val="left" w:pos="2160"/>
                <w:tab w:val="left" w:pos="3240"/>
              </w:tabs>
              <w:jc w:val="center"/>
            </w:pPr>
          </w:p>
        </w:tc>
        <w:tc>
          <w:tcPr>
            <w:tcW w:w="1536" w:type="dxa"/>
            <w:tcBorders>
              <w:top w:val="nil"/>
              <w:left w:val="nil"/>
              <w:bottom w:val="nil"/>
              <w:right w:val="nil"/>
            </w:tcBorders>
          </w:tcPr>
          <w:p w14:paraId="50EA5893" w14:textId="77777777" w:rsidR="008D3A50" w:rsidRPr="00837657" w:rsidRDefault="008D3A50">
            <w:pPr>
              <w:tabs>
                <w:tab w:val="left" w:pos="720"/>
                <w:tab w:val="left" w:pos="2160"/>
                <w:tab w:val="left" w:pos="3240"/>
              </w:tabs>
              <w:jc w:val="center"/>
            </w:pPr>
            <w:r>
              <w:t>11-Jul-2019</w:t>
            </w:r>
          </w:p>
        </w:tc>
        <w:tc>
          <w:tcPr>
            <w:tcW w:w="246" w:type="dxa"/>
            <w:tcBorders>
              <w:top w:val="nil"/>
              <w:left w:val="nil"/>
              <w:bottom w:val="nil"/>
              <w:right w:val="nil"/>
            </w:tcBorders>
          </w:tcPr>
          <w:p w14:paraId="4954D07A" w14:textId="77777777" w:rsidR="008D3A50" w:rsidRPr="00837657" w:rsidRDefault="008D3A50" w:rsidP="006D59C5">
            <w:pPr>
              <w:tabs>
                <w:tab w:val="left" w:pos="720"/>
                <w:tab w:val="left" w:pos="2160"/>
                <w:tab w:val="left" w:pos="3240"/>
              </w:tabs>
              <w:jc w:val="center"/>
            </w:pPr>
          </w:p>
        </w:tc>
        <w:tc>
          <w:tcPr>
            <w:tcW w:w="937" w:type="dxa"/>
            <w:tcBorders>
              <w:top w:val="nil"/>
              <w:left w:val="nil"/>
              <w:bottom w:val="nil"/>
              <w:right w:val="nil"/>
            </w:tcBorders>
          </w:tcPr>
          <w:p w14:paraId="55CEABCA" w14:textId="77777777" w:rsidR="008D3A50" w:rsidRPr="00837657" w:rsidRDefault="008D3A50" w:rsidP="006D59C5">
            <w:pPr>
              <w:tabs>
                <w:tab w:val="left" w:pos="720"/>
                <w:tab w:val="left" w:pos="2160"/>
                <w:tab w:val="left" w:pos="3240"/>
              </w:tabs>
              <w:jc w:val="center"/>
            </w:pPr>
            <w:r>
              <w:t>DAT</w:t>
            </w:r>
          </w:p>
        </w:tc>
        <w:tc>
          <w:tcPr>
            <w:tcW w:w="269" w:type="dxa"/>
            <w:tcBorders>
              <w:top w:val="nil"/>
              <w:left w:val="nil"/>
              <w:bottom w:val="nil"/>
              <w:right w:val="nil"/>
            </w:tcBorders>
          </w:tcPr>
          <w:p w14:paraId="74A14B8E" w14:textId="77777777" w:rsidR="008D3A50" w:rsidRPr="00837657" w:rsidRDefault="008D3A50" w:rsidP="006D59C5">
            <w:pPr>
              <w:tabs>
                <w:tab w:val="left" w:pos="720"/>
                <w:tab w:val="left" w:pos="2160"/>
                <w:tab w:val="left" w:pos="3240"/>
              </w:tabs>
              <w:jc w:val="center"/>
            </w:pPr>
          </w:p>
        </w:tc>
        <w:tc>
          <w:tcPr>
            <w:tcW w:w="5388" w:type="dxa"/>
            <w:tcBorders>
              <w:top w:val="nil"/>
              <w:left w:val="nil"/>
              <w:bottom w:val="nil"/>
              <w:right w:val="nil"/>
            </w:tcBorders>
          </w:tcPr>
          <w:p w14:paraId="6ADC8B5B" w14:textId="77777777" w:rsidR="008D3A50" w:rsidRPr="00C237E9" w:rsidRDefault="008D3A50">
            <w:pPr>
              <w:tabs>
                <w:tab w:val="left" w:pos="720"/>
                <w:tab w:val="left" w:pos="2160"/>
                <w:tab w:val="left" w:pos="3240"/>
              </w:tabs>
              <w:jc w:val="center"/>
            </w:pPr>
            <w:r>
              <w:t>Add Serial Number Support</w:t>
            </w:r>
          </w:p>
        </w:tc>
      </w:tr>
      <w:tr w:rsidR="00AE2DC6" w14:paraId="0A6802F0" w14:textId="77777777" w:rsidTr="007053D9">
        <w:tc>
          <w:tcPr>
            <w:tcW w:w="724" w:type="dxa"/>
            <w:tcBorders>
              <w:top w:val="nil"/>
              <w:left w:val="nil"/>
              <w:bottom w:val="nil"/>
              <w:right w:val="nil"/>
            </w:tcBorders>
          </w:tcPr>
          <w:p w14:paraId="1627D788" w14:textId="04F7A82F" w:rsidR="00AE2DC6" w:rsidRDefault="00AE2DC6" w:rsidP="00AE2DC6">
            <w:pPr>
              <w:tabs>
                <w:tab w:val="left" w:pos="720"/>
                <w:tab w:val="left" w:pos="2160"/>
                <w:tab w:val="left" w:pos="3240"/>
              </w:tabs>
              <w:jc w:val="center"/>
            </w:pPr>
            <w:r>
              <w:t>A.3</w:t>
            </w:r>
          </w:p>
        </w:tc>
        <w:tc>
          <w:tcPr>
            <w:tcW w:w="260" w:type="dxa"/>
            <w:tcBorders>
              <w:top w:val="nil"/>
              <w:left w:val="nil"/>
              <w:bottom w:val="nil"/>
              <w:right w:val="nil"/>
            </w:tcBorders>
          </w:tcPr>
          <w:p w14:paraId="118426F8" w14:textId="77777777" w:rsidR="00AE2DC6" w:rsidRPr="00837657" w:rsidRDefault="00AE2DC6" w:rsidP="00AE2DC6">
            <w:pPr>
              <w:tabs>
                <w:tab w:val="left" w:pos="720"/>
                <w:tab w:val="left" w:pos="2160"/>
                <w:tab w:val="left" w:pos="3240"/>
              </w:tabs>
              <w:jc w:val="center"/>
            </w:pPr>
          </w:p>
        </w:tc>
        <w:tc>
          <w:tcPr>
            <w:tcW w:w="1536" w:type="dxa"/>
            <w:tcBorders>
              <w:top w:val="nil"/>
              <w:left w:val="nil"/>
              <w:bottom w:val="nil"/>
              <w:right w:val="nil"/>
            </w:tcBorders>
          </w:tcPr>
          <w:p w14:paraId="15D7B22B" w14:textId="2BFBBA6A" w:rsidR="00AE2DC6" w:rsidRDefault="00AE2DC6" w:rsidP="00AE2DC6">
            <w:pPr>
              <w:tabs>
                <w:tab w:val="left" w:pos="720"/>
                <w:tab w:val="left" w:pos="2160"/>
                <w:tab w:val="left" w:pos="3240"/>
              </w:tabs>
              <w:jc w:val="center"/>
            </w:pPr>
            <w:r>
              <w:t>22-Jul-2019</w:t>
            </w:r>
          </w:p>
        </w:tc>
        <w:tc>
          <w:tcPr>
            <w:tcW w:w="246" w:type="dxa"/>
            <w:tcBorders>
              <w:top w:val="nil"/>
              <w:left w:val="nil"/>
              <w:bottom w:val="nil"/>
              <w:right w:val="nil"/>
            </w:tcBorders>
          </w:tcPr>
          <w:p w14:paraId="0EDAC655" w14:textId="77777777" w:rsidR="00AE2DC6" w:rsidRPr="00837657" w:rsidRDefault="00AE2DC6" w:rsidP="00AE2DC6">
            <w:pPr>
              <w:tabs>
                <w:tab w:val="left" w:pos="720"/>
                <w:tab w:val="left" w:pos="2160"/>
                <w:tab w:val="left" w:pos="3240"/>
              </w:tabs>
              <w:jc w:val="center"/>
            </w:pPr>
          </w:p>
        </w:tc>
        <w:tc>
          <w:tcPr>
            <w:tcW w:w="937" w:type="dxa"/>
            <w:tcBorders>
              <w:top w:val="nil"/>
              <w:left w:val="nil"/>
              <w:bottom w:val="nil"/>
              <w:right w:val="nil"/>
            </w:tcBorders>
          </w:tcPr>
          <w:p w14:paraId="79F772E2" w14:textId="732B35D8" w:rsidR="00AE2DC6" w:rsidRDefault="00AE2DC6" w:rsidP="00AE2DC6">
            <w:pPr>
              <w:tabs>
                <w:tab w:val="left" w:pos="720"/>
                <w:tab w:val="left" w:pos="2160"/>
                <w:tab w:val="left" w:pos="3240"/>
              </w:tabs>
              <w:jc w:val="center"/>
            </w:pPr>
            <w:r>
              <w:t>DAT</w:t>
            </w:r>
          </w:p>
        </w:tc>
        <w:tc>
          <w:tcPr>
            <w:tcW w:w="269" w:type="dxa"/>
            <w:tcBorders>
              <w:top w:val="nil"/>
              <w:left w:val="nil"/>
              <w:bottom w:val="nil"/>
              <w:right w:val="nil"/>
            </w:tcBorders>
          </w:tcPr>
          <w:p w14:paraId="24FF374C" w14:textId="77777777" w:rsidR="00AE2DC6" w:rsidRPr="00837657" w:rsidRDefault="00AE2DC6" w:rsidP="00AE2DC6">
            <w:pPr>
              <w:tabs>
                <w:tab w:val="left" w:pos="720"/>
                <w:tab w:val="left" w:pos="2160"/>
                <w:tab w:val="left" w:pos="3240"/>
              </w:tabs>
              <w:jc w:val="center"/>
            </w:pPr>
          </w:p>
        </w:tc>
        <w:tc>
          <w:tcPr>
            <w:tcW w:w="5388" w:type="dxa"/>
            <w:tcBorders>
              <w:top w:val="nil"/>
              <w:left w:val="nil"/>
              <w:bottom w:val="nil"/>
              <w:right w:val="nil"/>
            </w:tcBorders>
          </w:tcPr>
          <w:p w14:paraId="6DF9275D" w14:textId="5BBD884B" w:rsidR="00AE2DC6" w:rsidRDefault="00AE2DC6" w:rsidP="00AE2DC6">
            <w:pPr>
              <w:tabs>
                <w:tab w:val="left" w:pos="720"/>
                <w:tab w:val="left" w:pos="2160"/>
                <w:tab w:val="left" w:pos="3240"/>
              </w:tabs>
              <w:jc w:val="center"/>
            </w:pPr>
            <w:r>
              <w:t>Added Soft</w:t>
            </w:r>
            <w:bookmarkStart w:id="0" w:name="_GoBack"/>
            <w:bookmarkEnd w:id="0"/>
            <w:r>
              <w:t>ware Upgrade Cancelled</w:t>
            </w:r>
          </w:p>
        </w:tc>
      </w:tr>
      <w:tr w:rsidR="00243313" w14:paraId="5FC3083D" w14:textId="77777777" w:rsidTr="00C237E9">
        <w:tc>
          <w:tcPr>
            <w:tcW w:w="724" w:type="dxa"/>
            <w:tcBorders>
              <w:top w:val="nil"/>
              <w:left w:val="nil"/>
              <w:bottom w:val="nil"/>
              <w:right w:val="nil"/>
            </w:tcBorders>
          </w:tcPr>
          <w:p w14:paraId="483CE61A" w14:textId="35B11D73" w:rsidR="00243313" w:rsidRDefault="00243313" w:rsidP="00AE2DC6">
            <w:pPr>
              <w:tabs>
                <w:tab w:val="left" w:pos="720"/>
                <w:tab w:val="left" w:pos="2160"/>
                <w:tab w:val="left" w:pos="3240"/>
              </w:tabs>
              <w:jc w:val="center"/>
            </w:pPr>
            <w:r>
              <w:t>B</w:t>
            </w:r>
          </w:p>
        </w:tc>
        <w:tc>
          <w:tcPr>
            <w:tcW w:w="260" w:type="dxa"/>
            <w:tcBorders>
              <w:top w:val="nil"/>
              <w:left w:val="nil"/>
              <w:bottom w:val="nil"/>
              <w:right w:val="nil"/>
            </w:tcBorders>
          </w:tcPr>
          <w:p w14:paraId="635459F2" w14:textId="77777777" w:rsidR="00243313" w:rsidRPr="00837657" w:rsidRDefault="00243313" w:rsidP="00AE2DC6">
            <w:pPr>
              <w:tabs>
                <w:tab w:val="left" w:pos="720"/>
                <w:tab w:val="left" w:pos="2160"/>
                <w:tab w:val="left" w:pos="3240"/>
              </w:tabs>
              <w:jc w:val="center"/>
            </w:pPr>
          </w:p>
        </w:tc>
        <w:tc>
          <w:tcPr>
            <w:tcW w:w="1536" w:type="dxa"/>
            <w:tcBorders>
              <w:top w:val="nil"/>
              <w:left w:val="nil"/>
              <w:bottom w:val="nil"/>
              <w:right w:val="nil"/>
            </w:tcBorders>
          </w:tcPr>
          <w:p w14:paraId="360B8556" w14:textId="54908BFF" w:rsidR="00243313" w:rsidRDefault="00243313">
            <w:pPr>
              <w:tabs>
                <w:tab w:val="left" w:pos="720"/>
                <w:tab w:val="left" w:pos="2160"/>
                <w:tab w:val="left" w:pos="3240"/>
              </w:tabs>
              <w:jc w:val="center"/>
            </w:pPr>
            <w:r>
              <w:t>2</w:t>
            </w:r>
            <w:r w:rsidR="00123E8E">
              <w:t>6</w:t>
            </w:r>
            <w:r>
              <w:t>-Sep-2019</w:t>
            </w:r>
          </w:p>
        </w:tc>
        <w:tc>
          <w:tcPr>
            <w:tcW w:w="246" w:type="dxa"/>
            <w:tcBorders>
              <w:top w:val="nil"/>
              <w:left w:val="nil"/>
              <w:bottom w:val="nil"/>
              <w:right w:val="nil"/>
            </w:tcBorders>
          </w:tcPr>
          <w:p w14:paraId="730707B6" w14:textId="77777777" w:rsidR="00243313" w:rsidRPr="00837657" w:rsidRDefault="00243313" w:rsidP="00AE2DC6">
            <w:pPr>
              <w:tabs>
                <w:tab w:val="left" w:pos="720"/>
                <w:tab w:val="left" w:pos="2160"/>
                <w:tab w:val="left" w:pos="3240"/>
              </w:tabs>
              <w:jc w:val="center"/>
            </w:pPr>
          </w:p>
        </w:tc>
        <w:tc>
          <w:tcPr>
            <w:tcW w:w="937" w:type="dxa"/>
            <w:tcBorders>
              <w:top w:val="nil"/>
              <w:left w:val="nil"/>
              <w:bottom w:val="nil"/>
              <w:right w:val="nil"/>
            </w:tcBorders>
          </w:tcPr>
          <w:p w14:paraId="6FBFB84A" w14:textId="08941E3B" w:rsidR="00243313" w:rsidRDefault="00243313" w:rsidP="00AE2DC6">
            <w:pPr>
              <w:tabs>
                <w:tab w:val="left" w:pos="720"/>
                <w:tab w:val="left" w:pos="2160"/>
                <w:tab w:val="left" w:pos="3240"/>
              </w:tabs>
              <w:jc w:val="center"/>
            </w:pPr>
            <w:r>
              <w:t>DAT</w:t>
            </w:r>
          </w:p>
        </w:tc>
        <w:tc>
          <w:tcPr>
            <w:tcW w:w="269" w:type="dxa"/>
            <w:tcBorders>
              <w:top w:val="nil"/>
              <w:left w:val="nil"/>
              <w:bottom w:val="nil"/>
              <w:right w:val="nil"/>
            </w:tcBorders>
          </w:tcPr>
          <w:p w14:paraId="290DF3BB" w14:textId="77777777" w:rsidR="00243313" w:rsidRPr="00837657" w:rsidRDefault="00243313" w:rsidP="00AE2DC6">
            <w:pPr>
              <w:tabs>
                <w:tab w:val="left" w:pos="720"/>
                <w:tab w:val="left" w:pos="2160"/>
                <w:tab w:val="left" w:pos="3240"/>
              </w:tabs>
              <w:jc w:val="center"/>
            </w:pPr>
          </w:p>
        </w:tc>
        <w:tc>
          <w:tcPr>
            <w:tcW w:w="5388" w:type="dxa"/>
            <w:tcBorders>
              <w:top w:val="nil"/>
              <w:left w:val="nil"/>
              <w:bottom w:val="single" w:sz="4" w:space="0" w:color="auto"/>
              <w:right w:val="nil"/>
            </w:tcBorders>
          </w:tcPr>
          <w:p w14:paraId="174C28B9" w14:textId="6F75C648" w:rsidR="00243313" w:rsidRDefault="00243313" w:rsidP="00AE2DC6">
            <w:pPr>
              <w:tabs>
                <w:tab w:val="left" w:pos="720"/>
                <w:tab w:val="left" w:pos="2160"/>
                <w:tab w:val="left" w:pos="3240"/>
              </w:tabs>
              <w:jc w:val="center"/>
            </w:pPr>
            <w:r>
              <w:t>Updated to Revision B</w:t>
            </w:r>
            <w:r w:rsidR="001D11E1">
              <w:t>, content is identical to Revision A.3</w:t>
            </w:r>
          </w:p>
        </w:tc>
      </w:tr>
    </w:tbl>
    <w:p w14:paraId="55FABEE1" w14:textId="77777777" w:rsidR="00C237E9" w:rsidRDefault="00C237E9" w:rsidP="00C237E9">
      <w:pPr>
        <w:tabs>
          <w:tab w:val="left" w:pos="720"/>
          <w:tab w:val="left" w:pos="2880"/>
        </w:tabs>
      </w:pPr>
    </w:p>
    <w:p w14:paraId="4BBE063C" w14:textId="77777777" w:rsidR="00765D03" w:rsidRPr="006D59C5" w:rsidRDefault="00765D03" w:rsidP="00DE2F05">
      <w:pPr>
        <w:pStyle w:val="DocumentLabel"/>
        <w:pageBreakBefore/>
        <w:rPr>
          <w:rFonts w:ascii="Smith&amp;NephewLF" w:hAnsi="Smith&amp;NephewLF"/>
        </w:rPr>
      </w:pPr>
      <w:r w:rsidRPr="006D59C5">
        <w:rPr>
          <w:rFonts w:ascii="Smith&amp;NephewLF" w:hAnsi="Smith&amp;NephewLF"/>
        </w:rPr>
        <w:lastRenderedPageBreak/>
        <w:t>Glossary</w:t>
      </w:r>
    </w:p>
    <w:p w14:paraId="5401F7B3" w14:textId="77777777" w:rsidR="00765D03" w:rsidRPr="006D59C5" w:rsidRDefault="00765D03" w:rsidP="00765D03">
      <w:pPr>
        <w:rPr>
          <w:b/>
        </w:rPr>
      </w:pPr>
      <w:r w:rsidRPr="006D59C5">
        <w:rPr>
          <w:b/>
        </w:rPr>
        <w:t>DII EIP platform</w:t>
      </w:r>
    </w:p>
    <w:p w14:paraId="6A8867F0" w14:textId="77777777" w:rsidR="00765D03" w:rsidRPr="00837657" w:rsidRDefault="00765D03" w:rsidP="00765D03">
      <w:pPr>
        <w:ind w:left="720"/>
      </w:pPr>
      <w:r w:rsidRPr="00837657">
        <w:t xml:space="preserve">A hardware and software platform architecture that </w:t>
      </w:r>
      <w:proofErr w:type="gramStart"/>
      <w:r w:rsidRPr="00837657">
        <w:t>is used</w:t>
      </w:r>
      <w:proofErr w:type="gramEnd"/>
      <w:r w:rsidRPr="00837657">
        <w:t xml:space="preserve"> for implementing the DYONICS™ Power II EIP Control System. Contains USB port(s) for upgrade purposes.</w:t>
      </w:r>
    </w:p>
    <w:p w14:paraId="0E086132" w14:textId="77777777" w:rsidR="00765D03" w:rsidRPr="00837657" w:rsidRDefault="00765D03" w:rsidP="00765D03">
      <w:pPr>
        <w:rPr>
          <w:b/>
        </w:rPr>
      </w:pPr>
      <w:r w:rsidRPr="00837657">
        <w:rPr>
          <w:b/>
        </w:rPr>
        <w:t>Motor Controller</w:t>
      </w:r>
    </w:p>
    <w:p w14:paraId="72856A11" w14:textId="77777777" w:rsidR="00765D03" w:rsidRPr="00837657" w:rsidRDefault="00765D03" w:rsidP="00765D03">
      <w:pPr>
        <w:ind w:left="720"/>
      </w:pPr>
      <w:r w:rsidRPr="00837657">
        <w:t xml:space="preserve">The system processor subcomponent that </w:t>
      </w:r>
      <w:proofErr w:type="gramStart"/>
      <w:r w:rsidRPr="00837657">
        <w:t>is based</w:t>
      </w:r>
      <w:proofErr w:type="gramEnd"/>
      <w:r w:rsidRPr="00837657">
        <w:t xml:space="preserve"> on a Motorola DSP56F8357 processor.  The software for this module is comprised </w:t>
      </w:r>
      <w:proofErr w:type="gramStart"/>
      <w:r w:rsidRPr="00837657">
        <w:t>of</w:t>
      </w:r>
      <w:proofErr w:type="gramEnd"/>
      <w:r w:rsidRPr="00837657">
        <w:t>:</w:t>
      </w:r>
    </w:p>
    <w:p w14:paraId="03430325" w14:textId="77777777" w:rsidR="00765D03" w:rsidRPr="00C237E9" w:rsidRDefault="00765D03" w:rsidP="00765D03">
      <w:pPr>
        <w:numPr>
          <w:ilvl w:val="0"/>
          <w:numId w:val="14"/>
        </w:numPr>
      </w:pPr>
      <w:r w:rsidRPr="00C237E9">
        <w:t>Factory loaded boot software (not field upgradeable)</w:t>
      </w:r>
    </w:p>
    <w:p w14:paraId="3CDC4462" w14:textId="77777777" w:rsidR="00765D03" w:rsidRPr="00C237E9" w:rsidRDefault="00765D03" w:rsidP="00765D03">
      <w:pPr>
        <w:numPr>
          <w:ilvl w:val="0"/>
          <w:numId w:val="14"/>
        </w:numPr>
      </w:pPr>
      <w:r w:rsidRPr="00C237E9">
        <w:t xml:space="preserve">Application software (field upgradeable) (a.k.a. </w:t>
      </w:r>
      <w:r w:rsidRPr="00C237E9">
        <w:rPr>
          <w:b/>
        </w:rPr>
        <w:t>Motor Controller Software</w:t>
      </w:r>
      <w:r w:rsidRPr="00C237E9">
        <w:t>)</w:t>
      </w:r>
    </w:p>
    <w:p w14:paraId="6938484E" w14:textId="77777777" w:rsidR="00765D03" w:rsidRPr="00C237E9" w:rsidRDefault="00765D03" w:rsidP="00765D03">
      <w:pPr>
        <w:rPr>
          <w:b/>
        </w:rPr>
      </w:pPr>
      <w:r w:rsidRPr="00C237E9">
        <w:rPr>
          <w:b/>
        </w:rPr>
        <w:t>System Controller</w:t>
      </w:r>
    </w:p>
    <w:p w14:paraId="2F3ACDFA" w14:textId="77777777" w:rsidR="00765D03" w:rsidRPr="00C237E9" w:rsidRDefault="00765D03" w:rsidP="00765D03">
      <w:pPr>
        <w:ind w:left="720"/>
      </w:pPr>
      <w:r w:rsidRPr="00C237E9">
        <w:t xml:space="preserve">The system processor subcomponent that </w:t>
      </w:r>
      <w:proofErr w:type="gramStart"/>
      <w:r w:rsidRPr="00C237E9">
        <w:t>is based</w:t>
      </w:r>
      <w:proofErr w:type="gramEnd"/>
      <w:r w:rsidRPr="00C237E9">
        <w:t xml:space="preserve"> on an Atmel ARM-based CPU module. The software for this module contains the following pieces of software:</w:t>
      </w:r>
    </w:p>
    <w:p w14:paraId="7DFCAA09" w14:textId="77777777" w:rsidR="00765D03" w:rsidRPr="00C237E9" w:rsidRDefault="00765D03" w:rsidP="00765D03">
      <w:pPr>
        <w:numPr>
          <w:ilvl w:val="0"/>
          <w:numId w:val="9"/>
        </w:numPr>
      </w:pPr>
      <w:r w:rsidRPr="00C237E9">
        <w:t>Factory loaded boot software (not field upgradeable)</w:t>
      </w:r>
    </w:p>
    <w:p w14:paraId="611420A4" w14:textId="77777777" w:rsidR="00765D03" w:rsidRPr="00C237E9" w:rsidRDefault="00765D03" w:rsidP="00765D03">
      <w:pPr>
        <w:numPr>
          <w:ilvl w:val="0"/>
          <w:numId w:val="9"/>
        </w:numPr>
      </w:pPr>
      <w:r w:rsidRPr="00C237E9">
        <w:t xml:space="preserve">Application software (field upgradeable) (a.k.a. </w:t>
      </w:r>
      <w:r w:rsidRPr="00C237E9">
        <w:rPr>
          <w:b/>
        </w:rPr>
        <w:t>System Software</w:t>
      </w:r>
      <w:r w:rsidRPr="00C237E9">
        <w:t>)</w:t>
      </w:r>
    </w:p>
    <w:p w14:paraId="5C3519B4" w14:textId="77777777" w:rsidR="00765D03" w:rsidRPr="00C237E9" w:rsidRDefault="00765D03" w:rsidP="00765D03">
      <w:pPr>
        <w:rPr>
          <w:b/>
        </w:rPr>
      </w:pPr>
      <w:smartTag w:uri="urn:schemas-microsoft-com:office:smarttags" w:element="Street">
        <w:smartTag w:uri="urn:schemas-microsoft-com:office:smarttags" w:element="address">
          <w:r w:rsidRPr="00C237E9">
            <w:rPr>
              <w:b/>
            </w:rPr>
            <w:t>USB Flash Drive</w:t>
          </w:r>
        </w:smartTag>
      </w:smartTag>
    </w:p>
    <w:p w14:paraId="7C27FE55" w14:textId="77777777" w:rsidR="00765D03" w:rsidRPr="00C237E9" w:rsidRDefault="00765D03" w:rsidP="00765D03">
      <w:pPr>
        <w:ind w:left="720"/>
      </w:pPr>
      <w:r w:rsidRPr="00C237E9">
        <w:t>The delivery medium for software upgrades. Formatted as a Win32 file system.</w:t>
      </w:r>
    </w:p>
    <w:p w14:paraId="2554EAF5" w14:textId="77777777" w:rsidR="00765D03" w:rsidRPr="00C237E9" w:rsidRDefault="00765D03" w:rsidP="00765D03">
      <w:pPr>
        <w:rPr>
          <w:b/>
        </w:rPr>
      </w:pPr>
      <w:r w:rsidRPr="00C237E9">
        <w:rPr>
          <w:b/>
        </w:rPr>
        <w:t>Upgrade File</w:t>
      </w:r>
    </w:p>
    <w:p w14:paraId="45C67805" w14:textId="77777777" w:rsidR="00765D03" w:rsidRPr="00C237E9" w:rsidRDefault="00765D03" w:rsidP="00765D03">
      <w:pPr>
        <w:ind w:left="720"/>
      </w:pPr>
      <w:r w:rsidRPr="00C237E9">
        <w:t xml:space="preserve">File on the </w:t>
      </w:r>
      <w:smartTag w:uri="urn:schemas-microsoft-com:office:smarttags" w:element="Street">
        <w:smartTag w:uri="urn:schemas-microsoft-com:office:smarttags" w:element="address">
          <w:r w:rsidRPr="00C237E9">
            <w:t>USB Flash Drive</w:t>
          </w:r>
        </w:smartTag>
      </w:smartTag>
      <w:r w:rsidRPr="00C237E9">
        <w:t xml:space="preserve"> that contains upgrade information in a custom format. This file must be named “</w:t>
      </w:r>
      <w:proofErr w:type="spellStart"/>
      <w:r w:rsidRPr="00C237E9">
        <w:t>NextGen.upg</w:t>
      </w:r>
      <w:proofErr w:type="spellEnd"/>
      <w:r w:rsidRPr="00C237E9">
        <w:t xml:space="preserve">” and reside in the root directory of the </w:t>
      </w:r>
      <w:smartTag w:uri="urn:schemas-microsoft-com:office:smarttags" w:element="Street">
        <w:smartTag w:uri="urn:schemas-microsoft-com:office:smarttags" w:element="address">
          <w:r w:rsidRPr="00C237E9">
            <w:t>USB Flash Drive</w:t>
          </w:r>
        </w:smartTag>
      </w:smartTag>
      <w:r w:rsidRPr="00C237E9">
        <w:t>.</w:t>
      </w:r>
    </w:p>
    <w:p w14:paraId="69F72870" w14:textId="77777777" w:rsidR="00765D03" w:rsidRPr="00C237E9" w:rsidRDefault="00765D03" w:rsidP="00765D03">
      <w:pPr>
        <w:rPr>
          <w:b/>
        </w:rPr>
      </w:pPr>
      <w:proofErr w:type="spellStart"/>
      <w:proofErr w:type="gramStart"/>
      <w:r w:rsidRPr="00C237E9">
        <w:rPr>
          <w:b/>
        </w:rPr>
        <w:t>buildupgrade</w:t>
      </w:r>
      <w:proofErr w:type="spellEnd"/>
      <w:proofErr w:type="gramEnd"/>
    </w:p>
    <w:p w14:paraId="49D73B9C" w14:textId="77777777" w:rsidR="00765D03" w:rsidRPr="00C237E9" w:rsidRDefault="00765D03" w:rsidP="00765D03">
      <w:pPr>
        <w:ind w:left="720"/>
      </w:pPr>
      <w:r w:rsidRPr="00C237E9">
        <w:t xml:space="preserve">Console application on a host PC that </w:t>
      </w:r>
      <w:proofErr w:type="gramStart"/>
      <w:r w:rsidRPr="00C237E9">
        <w:t>is used</w:t>
      </w:r>
      <w:proofErr w:type="gramEnd"/>
      <w:r w:rsidRPr="00C237E9">
        <w:t xml:space="preserve"> to create an upgrade file from software for the Motor Controller and the System Controller. </w:t>
      </w:r>
    </w:p>
    <w:p w14:paraId="6116B13A" w14:textId="77777777" w:rsidR="00765D03" w:rsidRPr="00C237E9" w:rsidRDefault="00765D03" w:rsidP="00765D03">
      <w:pPr>
        <w:rPr>
          <w:b/>
        </w:rPr>
      </w:pPr>
      <w:r w:rsidRPr="00C237E9">
        <w:rPr>
          <w:b/>
        </w:rPr>
        <w:t>Main Application</w:t>
      </w:r>
    </w:p>
    <w:p w14:paraId="3E99EAF1" w14:textId="77777777" w:rsidR="00765D03" w:rsidRPr="00C237E9" w:rsidRDefault="00765D03" w:rsidP="007053D9">
      <w:pPr>
        <w:ind w:left="720"/>
      </w:pPr>
      <w:r w:rsidRPr="00C237E9">
        <w:t xml:space="preserve">End user application that runs on the </w:t>
      </w:r>
      <w:r w:rsidR="009577AE" w:rsidRPr="00C237E9">
        <w:t>Dyonics II EIP</w:t>
      </w:r>
      <w:r w:rsidRPr="00C237E9">
        <w:t xml:space="preserve"> platform e.g. the pump application or the shaver application</w:t>
      </w:r>
    </w:p>
    <w:p w14:paraId="31D6F678" w14:textId="77777777" w:rsidR="00BF33EE" w:rsidRDefault="00BF33EE">
      <w:r>
        <w:br w:type="page"/>
      </w:r>
    </w:p>
    <w:p w14:paraId="1EBA280C" w14:textId="77777777" w:rsidR="007B79D5" w:rsidRPr="006D59C5" w:rsidRDefault="007B79D5" w:rsidP="007B79D5"/>
    <w:p w14:paraId="669F0EA7" w14:textId="77777777" w:rsidR="00765D03" w:rsidRPr="006D59C5" w:rsidRDefault="00765D03" w:rsidP="00765D03">
      <w:pPr>
        <w:pStyle w:val="DocumentLabel"/>
        <w:rPr>
          <w:rFonts w:ascii="Smith&amp;NephewLF" w:hAnsi="Smith&amp;NephewLF"/>
        </w:rPr>
      </w:pPr>
      <w:r w:rsidRPr="006D59C5">
        <w:rPr>
          <w:rFonts w:ascii="Smith&amp;NephewLF" w:hAnsi="Smith&amp;NephewLF"/>
        </w:rPr>
        <w:t>Table of Contents</w:t>
      </w:r>
    </w:p>
    <w:p w14:paraId="54AA25AE" w14:textId="6DDFF529" w:rsidR="00123E8E" w:rsidRDefault="000C794A">
      <w:pPr>
        <w:pStyle w:val="TOC1"/>
        <w:rPr>
          <w:rFonts w:asciiTheme="minorHAnsi" w:eastAsiaTheme="minorEastAsia" w:hAnsiTheme="minorHAnsi" w:cstheme="minorBidi"/>
          <w:noProof/>
          <w:sz w:val="22"/>
          <w:szCs w:val="22"/>
        </w:rPr>
      </w:pPr>
      <w:r w:rsidRPr="006D59C5">
        <w:rPr>
          <w:b/>
        </w:rPr>
        <w:fldChar w:fldCharType="begin"/>
      </w:r>
      <w:r w:rsidRPr="006D59C5">
        <w:rPr>
          <w:b/>
        </w:rPr>
        <w:instrText xml:space="preserve"> TOC \o "1-2" \h \z \u </w:instrText>
      </w:r>
      <w:r w:rsidRPr="007053D9">
        <w:rPr>
          <w:b/>
        </w:rPr>
        <w:fldChar w:fldCharType="separate"/>
      </w:r>
      <w:hyperlink w:anchor="_Toc20383851" w:history="1">
        <w:r w:rsidR="00123E8E" w:rsidRPr="00340373">
          <w:rPr>
            <w:rStyle w:val="Hyperlink"/>
            <w:noProof/>
          </w:rPr>
          <w:t>1</w:t>
        </w:r>
        <w:r w:rsidR="00123E8E">
          <w:rPr>
            <w:rFonts w:asciiTheme="minorHAnsi" w:eastAsiaTheme="minorEastAsia" w:hAnsiTheme="minorHAnsi" w:cstheme="minorBidi"/>
            <w:noProof/>
            <w:sz w:val="22"/>
            <w:szCs w:val="22"/>
          </w:rPr>
          <w:tab/>
        </w:r>
        <w:r w:rsidR="00123E8E" w:rsidRPr="00340373">
          <w:rPr>
            <w:rStyle w:val="Hyperlink"/>
            <w:noProof/>
          </w:rPr>
          <w:t>Introduction</w:t>
        </w:r>
        <w:r w:rsidR="00123E8E">
          <w:rPr>
            <w:noProof/>
            <w:webHidden/>
          </w:rPr>
          <w:tab/>
        </w:r>
        <w:r w:rsidR="00123E8E">
          <w:rPr>
            <w:noProof/>
            <w:webHidden/>
          </w:rPr>
          <w:fldChar w:fldCharType="begin"/>
        </w:r>
        <w:r w:rsidR="00123E8E">
          <w:rPr>
            <w:noProof/>
            <w:webHidden/>
          </w:rPr>
          <w:instrText xml:space="preserve"> PAGEREF _Toc20383851 \h </w:instrText>
        </w:r>
        <w:r w:rsidR="00123E8E">
          <w:rPr>
            <w:noProof/>
            <w:webHidden/>
          </w:rPr>
        </w:r>
        <w:r w:rsidR="00123E8E">
          <w:rPr>
            <w:noProof/>
            <w:webHidden/>
          </w:rPr>
          <w:fldChar w:fldCharType="separate"/>
        </w:r>
        <w:r w:rsidR="00123E8E">
          <w:rPr>
            <w:noProof/>
            <w:webHidden/>
          </w:rPr>
          <w:t>4</w:t>
        </w:r>
        <w:r w:rsidR="00123E8E">
          <w:rPr>
            <w:noProof/>
            <w:webHidden/>
          </w:rPr>
          <w:fldChar w:fldCharType="end"/>
        </w:r>
      </w:hyperlink>
    </w:p>
    <w:p w14:paraId="1E746B17" w14:textId="68C6BFD6" w:rsidR="00123E8E" w:rsidRDefault="00123E8E">
      <w:pPr>
        <w:pStyle w:val="TOC1"/>
        <w:rPr>
          <w:rFonts w:asciiTheme="minorHAnsi" w:eastAsiaTheme="minorEastAsia" w:hAnsiTheme="minorHAnsi" w:cstheme="minorBidi"/>
          <w:noProof/>
          <w:sz w:val="22"/>
          <w:szCs w:val="22"/>
        </w:rPr>
      </w:pPr>
      <w:hyperlink w:anchor="_Toc20383852" w:history="1">
        <w:r w:rsidRPr="00340373">
          <w:rPr>
            <w:rStyle w:val="Hyperlink"/>
            <w:noProof/>
          </w:rPr>
          <w:t>2</w:t>
        </w:r>
        <w:r>
          <w:rPr>
            <w:rFonts w:asciiTheme="minorHAnsi" w:eastAsiaTheme="minorEastAsia" w:hAnsiTheme="minorHAnsi" w:cstheme="minorBidi"/>
            <w:noProof/>
            <w:sz w:val="22"/>
            <w:szCs w:val="22"/>
          </w:rPr>
          <w:tab/>
        </w:r>
        <w:r w:rsidRPr="00340373">
          <w:rPr>
            <w:rStyle w:val="Hyperlink"/>
            <w:noProof/>
          </w:rPr>
          <w:t>Creating an Upgrade File</w:t>
        </w:r>
        <w:r>
          <w:rPr>
            <w:noProof/>
            <w:webHidden/>
          </w:rPr>
          <w:tab/>
        </w:r>
        <w:r>
          <w:rPr>
            <w:noProof/>
            <w:webHidden/>
          </w:rPr>
          <w:fldChar w:fldCharType="begin"/>
        </w:r>
        <w:r>
          <w:rPr>
            <w:noProof/>
            <w:webHidden/>
          </w:rPr>
          <w:instrText xml:space="preserve"> PAGEREF _Toc20383852 \h </w:instrText>
        </w:r>
        <w:r>
          <w:rPr>
            <w:noProof/>
            <w:webHidden/>
          </w:rPr>
        </w:r>
        <w:r>
          <w:rPr>
            <w:noProof/>
            <w:webHidden/>
          </w:rPr>
          <w:fldChar w:fldCharType="separate"/>
        </w:r>
        <w:r>
          <w:rPr>
            <w:noProof/>
            <w:webHidden/>
          </w:rPr>
          <w:t>5</w:t>
        </w:r>
        <w:r>
          <w:rPr>
            <w:noProof/>
            <w:webHidden/>
          </w:rPr>
          <w:fldChar w:fldCharType="end"/>
        </w:r>
      </w:hyperlink>
    </w:p>
    <w:p w14:paraId="733D13E4" w14:textId="238A62D9" w:rsidR="00123E8E" w:rsidRDefault="00123E8E">
      <w:pPr>
        <w:pStyle w:val="TOC2"/>
        <w:tabs>
          <w:tab w:val="left" w:pos="880"/>
          <w:tab w:val="right" w:leader="dot" w:pos="9350"/>
        </w:tabs>
        <w:rPr>
          <w:rFonts w:asciiTheme="minorHAnsi" w:eastAsiaTheme="minorEastAsia" w:hAnsiTheme="minorHAnsi" w:cstheme="minorBidi"/>
          <w:noProof/>
          <w:sz w:val="22"/>
          <w:szCs w:val="22"/>
        </w:rPr>
      </w:pPr>
      <w:hyperlink w:anchor="_Toc20383853" w:history="1">
        <w:r w:rsidRPr="00340373">
          <w:rPr>
            <w:rStyle w:val="Hyperlink"/>
            <w:noProof/>
          </w:rPr>
          <w:t>2.1</w:t>
        </w:r>
        <w:r>
          <w:rPr>
            <w:rFonts w:asciiTheme="minorHAnsi" w:eastAsiaTheme="minorEastAsia" w:hAnsiTheme="minorHAnsi" w:cstheme="minorBidi"/>
            <w:noProof/>
            <w:sz w:val="22"/>
            <w:szCs w:val="22"/>
          </w:rPr>
          <w:tab/>
        </w:r>
        <w:r w:rsidRPr="00340373">
          <w:rPr>
            <w:rStyle w:val="Hyperlink"/>
            <w:noProof/>
          </w:rPr>
          <w:t>Option Combinations And Restrictions</w:t>
        </w:r>
        <w:r>
          <w:rPr>
            <w:noProof/>
            <w:webHidden/>
          </w:rPr>
          <w:tab/>
        </w:r>
        <w:r>
          <w:rPr>
            <w:noProof/>
            <w:webHidden/>
          </w:rPr>
          <w:fldChar w:fldCharType="begin"/>
        </w:r>
        <w:r>
          <w:rPr>
            <w:noProof/>
            <w:webHidden/>
          </w:rPr>
          <w:instrText xml:space="preserve"> PAGEREF _Toc20383853 \h </w:instrText>
        </w:r>
        <w:r>
          <w:rPr>
            <w:noProof/>
            <w:webHidden/>
          </w:rPr>
        </w:r>
        <w:r>
          <w:rPr>
            <w:noProof/>
            <w:webHidden/>
          </w:rPr>
          <w:fldChar w:fldCharType="separate"/>
        </w:r>
        <w:r>
          <w:rPr>
            <w:noProof/>
            <w:webHidden/>
          </w:rPr>
          <w:t>8</w:t>
        </w:r>
        <w:r>
          <w:rPr>
            <w:noProof/>
            <w:webHidden/>
          </w:rPr>
          <w:fldChar w:fldCharType="end"/>
        </w:r>
      </w:hyperlink>
    </w:p>
    <w:p w14:paraId="0930F70F" w14:textId="69127133" w:rsidR="00123E8E" w:rsidRDefault="00123E8E">
      <w:pPr>
        <w:pStyle w:val="TOC2"/>
        <w:tabs>
          <w:tab w:val="left" w:pos="880"/>
          <w:tab w:val="right" w:leader="dot" w:pos="9350"/>
        </w:tabs>
        <w:rPr>
          <w:rFonts w:asciiTheme="minorHAnsi" w:eastAsiaTheme="minorEastAsia" w:hAnsiTheme="minorHAnsi" w:cstheme="minorBidi"/>
          <w:noProof/>
          <w:sz w:val="22"/>
          <w:szCs w:val="22"/>
        </w:rPr>
      </w:pPr>
      <w:hyperlink w:anchor="_Toc20383854" w:history="1">
        <w:r w:rsidRPr="00340373">
          <w:rPr>
            <w:rStyle w:val="Hyperlink"/>
            <w:noProof/>
          </w:rPr>
          <w:t>2.2</w:t>
        </w:r>
        <w:r>
          <w:rPr>
            <w:rFonts w:asciiTheme="minorHAnsi" w:eastAsiaTheme="minorEastAsia" w:hAnsiTheme="minorHAnsi" w:cstheme="minorBidi"/>
            <w:noProof/>
            <w:sz w:val="22"/>
            <w:szCs w:val="22"/>
          </w:rPr>
          <w:tab/>
        </w:r>
        <w:r w:rsidRPr="00340373">
          <w:rPr>
            <w:rStyle w:val="Hyperlink"/>
            <w:noProof/>
          </w:rPr>
          <w:t>Changing Version Numbers</w:t>
        </w:r>
        <w:r>
          <w:rPr>
            <w:noProof/>
            <w:webHidden/>
          </w:rPr>
          <w:tab/>
        </w:r>
        <w:r>
          <w:rPr>
            <w:noProof/>
            <w:webHidden/>
          </w:rPr>
          <w:fldChar w:fldCharType="begin"/>
        </w:r>
        <w:r>
          <w:rPr>
            <w:noProof/>
            <w:webHidden/>
          </w:rPr>
          <w:instrText xml:space="preserve"> PAGEREF _Toc20383854 \h </w:instrText>
        </w:r>
        <w:r>
          <w:rPr>
            <w:noProof/>
            <w:webHidden/>
          </w:rPr>
        </w:r>
        <w:r>
          <w:rPr>
            <w:noProof/>
            <w:webHidden/>
          </w:rPr>
          <w:fldChar w:fldCharType="separate"/>
        </w:r>
        <w:r>
          <w:rPr>
            <w:noProof/>
            <w:webHidden/>
          </w:rPr>
          <w:t>8</w:t>
        </w:r>
        <w:r>
          <w:rPr>
            <w:noProof/>
            <w:webHidden/>
          </w:rPr>
          <w:fldChar w:fldCharType="end"/>
        </w:r>
      </w:hyperlink>
    </w:p>
    <w:p w14:paraId="3682BD36" w14:textId="167E3238" w:rsidR="00123E8E" w:rsidRDefault="00123E8E">
      <w:pPr>
        <w:pStyle w:val="TOC1"/>
        <w:rPr>
          <w:rFonts w:asciiTheme="minorHAnsi" w:eastAsiaTheme="minorEastAsia" w:hAnsiTheme="minorHAnsi" w:cstheme="minorBidi"/>
          <w:noProof/>
          <w:sz w:val="22"/>
          <w:szCs w:val="22"/>
        </w:rPr>
      </w:pPr>
      <w:hyperlink w:anchor="_Toc20383855" w:history="1">
        <w:r w:rsidRPr="00340373">
          <w:rPr>
            <w:rStyle w:val="Hyperlink"/>
            <w:noProof/>
          </w:rPr>
          <w:t>3</w:t>
        </w:r>
        <w:r>
          <w:rPr>
            <w:rFonts w:asciiTheme="minorHAnsi" w:eastAsiaTheme="minorEastAsia" w:hAnsiTheme="minorHAnsi" w:cstheme="minorBidi"/>
            <w:noProof/>
            <w:sz w:val="22"/>
            <w:szCs w:val="22"/>
          </w:rPr>
          <w:tab/>
        </w:r>
        <w:r w:rsidRPr="00340373">
          <w:rPr>
            <w:rStyle w:val="Hyperlink"/>
            <w:noProof/>
          </w:rPr>
          <w:t>Layout of the Upgrade File</w:t>
        </w:r>
        <w:r>
          <w:rPr>
            <w:noProof/>
            <w:webHidden/>
          </w:rPr>
          <w:tab/>
        </w:r>
        <w:r>
          <w:rPr>
            <w:noProof/>
            <w:webHidden/>
          </w:rPr>
          <w:fldChar w:fldCharType="begin"/>
        </w:r>
        <w:r>
          <w:rPr>
            <w:noProof/>
            <w:webHidden/>
          </w:rPr>
          <w:instrText xml:space="preserve"> PAGEREF _Toc20383855 \h </w:instrText>
        </w:r>
        <w:r>
          <w:rPr>
            <w:noProof/>
            <w:webHidden/>
          </w:rPr>
        </w:r>
        <w:r>
          <w:rPr>
            <w:noProof/>
            <w:webHidden/>
          </w:rPr>
          <w:fldChar w:fldCharType="separate"/>
        </w:r>
        <w:r>
          <w:rPr>
            <w:noProof/>
            <w:webHidden/>
          </w:rPr>
          <w:t>9</w:t>
        </w:r>
        <w:r>
          <w:rPr>
            <w:noProof/>
            <w:webHidden/>
          </w:rPr>
          <w:fldChar w:fldCharType="end"/>
        </w:r>
      </w:hyperlink>
    </w:p>
    <w:p w14:paraId="50A19463" w14:textId="1B0F0EE4" w:rsidR="00123E8E" w:rsidRDefault="00123E8E">
      <w:pPr>
        <w:pStyle w:val="TOC2"/>
        <w:tabs>
          <w:tab w:val="left" w:pos="880"/>
          <w:tab w:val="right" w:leader="dot" w:pos="9350"/>
        </w:tabs>
        <w:rPr>
          <w:rFonts w:asciiTheme="minorHAnsi" w:eastAsiaTheme="minorEastAsia" w:hAnsiTheme="minorHAnsi" w:cstheme="minorBidi"/>
          <w:noProof/>
          <w:sz w:val="22"/>
          <w:szCs w:val="22"/>
        </w:rPr>
      </w:pPr>
      <w:hyperlink w:anchor="_Toc20383856" w:history="1">
        <w:r w:rsidRPr="00340373">
          <w:rPr>
            <w:rStyle w:val="Hyperlink"/>
            <w:noProof/>
          </w:rPr>
          <w:t>3.1</w:t>
        </w:r>
        <w:r>
          <w:rPr>
            <w:rFonts w:asciiTheme="minorHAnsi" w:eastAsiaTheme="minorEastAsia" w:hAnsiTheme="minorHAnsi" w:cstheme="minorBidi"/>
            <w:noProof/>
            <w:sz w:val="22"/>
            <w:szCs w:val="22"/>
          </w:rPr>
          <w:tab/>
        </w:r>
        <w:r w:rsidRPr="00340373">
          <w:rPr>
            <w:rStyle w:val="Hyperlink"/>
            <w:noProof/>
          </w:rPr>
          <w:t>Upgrade File Limitations</w:t>
        </w:r>
        <w:r>
          <w:rPr>
            <w:noProof/>
            <w:webHidden/>
          </w:rPr>
          <w:tab/>
        </w:r>
        <w:r>
          <w:rPr>
            <w:noProof/>
            <w:webHidden/>
          </w:rPr>
          <w:fldChar w:fldCharType="begin"/>
        </w:r>
        <w:r>
          <w:rPr>
            <w:noProof/>
            <w:webHidden/>
          </w:rPr>
          <w:instrText xml:space="preserve"> PAGEREF _Toc20383856 \h </w:instrText>
        </w:r>
        <w:r>
          <w:rPr>
            <w:noProof/>
            <w:webHidden/>
          </w:rPr>
        </w:r>
        <w:r>
          <w:rPr>
            <w:noProof/>
            <w:webHidden/>
          </w:rPr>
          <w:fldChar w:fldCharType="separate"/>
        </w:r>
        <w:r>
          <w:rPr>
            <w:noProof/>
            <w:webHidden/>
          </w:rPr>
          <w:t>10</w:t>
        </w:r>
        <w:r>
          <w:rPr>
            <w:noProof/>
            <w:webHidden/>
          </w:rPr>
          <w:fldChar w:fldCharType="end"/>
        </w:r>
      </w:hyperlink>
    </w:p>
    <w:p w14:paraId="61C676A6" w14:textId="56CBFC3D" w:rsidR="00123E8E" w:rsidRDefault="00123E8E">
      <w:pPr>
        <w:pStyle w:val="TOC1"/>
        <w:rPr>
          <w:rFonts w:asciiTheme="minorHAnsi" w:eastAsiaTheme="minorEastAsia" w:hAnsiTheme="minorHAnsi" w:cstheme="minorBidi"/>
          <w:noProof/>
          <w:sz w:val="22"/>
          <w:szCs w:val="22"/>
        </w:rPr>
      </w:pPr>
      <w:hyperlink w:anchor="_Toc20383857" w:history="1">
        <w:r w:rsidRPr="00340373">
          <w:rPr>
            <w:rStyle w:val="Hyperlink"/>
            <w:noProof/>
          </w:rPr>
          <w:t>4</w:t>
        </w:r>
        <w:r>
          <w:rPr>
            <w:rFonts w:asciiTheme="minorHAnsi" w:eastAsiaTheme="minorEastAsia" w:hAnsiTheme="minorHAnsi" w:cstheme="minorBidi"/>
            <w:noProof/>
            <w:sz w:val="22"/>
            <w:szCs w:val="22"/>
          </w:rPr>
          <w:tab/>
        </w:r>
        <w:r w:rsidRPr="00340373">
          <w:rPr>
            <w:rStyle w:val="Hyperlink"/>
            <w:noProof/>
          </w:rPr>
          <w:t>System Self Repair</w:t>
        </w:r>
        <w:r>
          <w:rPr>
            <w:noProof/>
            <w:webHidden/>
          </w:rPr>
          <w:tab/>
        </w:r>
        <w:r>
          <w:rPr>
            <w:noProof/>
            <w:webHidden/>
          </w:rPr>
          <w:fldChar w:fldCharType="begin"/>
        </w:r>
        <w:r>
          <w:rPr>
            <w:noProof/>
            <w:webHidden/>
          </w:rPr>
          <w:instrText xml:space="preserve"> PAGEREF _Toc20383857 \h </w:instrText>
        </w:r>
        <w:r>
          <w:rPr>
            <w:noProof/>
            <w:webHidden/>
          </w:rPr>
        </w:r>
        <w:r>
          <w:rPr>
            <w:noProof/>
            <w:webHidden/>
          </w:rPr>
          <w:fldChar w:fldCharType="separate"/>
        </w:r>
        <w:r>
          <w:rPr>
            <w:noProof/>
            <w:webHidden/>
          </w:rPr>
          <w:t>11</w:t>
        </w:r>
        <w:r>
          <w:rPr>
            <w:noProof/>
            <w:webHidden/>
          </w:rPr>
          <w:fldChar w:fldCharType="end"/>
        </w:r>
      </w:hyperlink>
    </w:p>
    <w:p w14:paraId="15C2B299" w14:textId="6B5D3F02" w:rsidR="00123E8E" w:rsidRDefault="00123E8E">
      <w:pPr>
        <w:pStyle w:val="TOC1"/>
        <w:rPr>
          <w:rFonts w:asciiTheme="minorHAnsi" w:eastAsiaTheme="minorEastAsia" w:hAnsiTheme="minorHAnsi" w:cstheme="minorBidi"/>
          <w:noProof/>
          <w:sz w:val="22"/>
          <w:szCs w:val="22"/>
        </w:rPr>
      </w:pPr>
      <w:hyperlink w:anchor="_Toc20383858" w:history="1">
        <w:r w:rsidRPr="00340373">
          <w:rPr>
            <w:rStyle w:val="Hyperlink"/>
            <w:noProof/>
          </w:rPr>
          <w:t>5</w:t>
        </w:r>
        <w:r>
          <w:rPr>
            <w:rFonts w:asciiTheme="minorHAnsi" w:eastAsiaTheme="minorEastAsia" w:hAnsiTheme="minorHAnsi" w:cstheme="minorBidi"/>
            <w:noProof/>
            <w:sz w:val="22"/>
            <w:szCs w:val="22"/>
          </w:rPr>
          <w:tab/>
        </w:r>
        <w:r w:rsidRPr="00340373">
          <w:rPr>
            <w:rStyle w:val="Hyperlink"/>
            <w:noProof/>
          </w:rPr>
          <w:t>Upgrading a System Using an Upgrade File</w:t>
        </w:r>
        <w:r>
          <w:rPr>
            <w:noProof/>
            <w:webHidden/>
          </w:rPr>
          <w:tab/>
        </w:r>
        <w:r>
          <w:rPr>
            <w:noProof/>
            <w:webHidden/>
          </w:rPr>
          <w:fldChar w:fldCharType="begin"/>
        </w:r>
        <w:r>
          <w:rPr>
            <w:noProof/>
            <w:webHidden/>
          </w:rPr>
          <w:instrText xml:space="preserve"> PAGEREF _Toc20383858 \h </w:instrText>
        </w:r>
        <w:r>
          <w:rPr>
            <w:noProof/>
            <w:webHidden/>
          </w:rPr>
        </w:r>
        <w:r>
          <w:rPr>
            <w:noProof/>
            <w:webHidden/>
          </w:rPr>
          <w:fldChar w:fldCharType="separate"/>
        </w:r>
        <w:r>
          <w:rPr>
            <w:noProof/>
            <w:webHidden/>
          </w:rPr>
          <w:t>16</w:t>
        </w:r>
        <w:r>
          <w:rPr>
            <w:noProof/>
            <w:webHidden/>
          </w:rPr>
          <w:fldChar w:fldCharType="end"/>
        </w:r>
      </w:hyperlink>
    </w:p>
    <w:p w14:paraId="694A4776" w14:textId="305D5091" w:rsidR="00123E8E" w:rsidRDefault="00123E8E">
      <w:pPr>
        <w:pStyle w:val="TOC2"/>
        <w:tabs>
          <w:tab w:val="left" w:pos="880"/>
          <w:tab w:val="right" w:leader="dot" w:pos="9350"/>
        </w:tabs>
        <w:rPr>
          <w:rFonts w:asciiTheme="minorHAnsi" w:eastAsiaTheme="minorEastAsia" w:hAnsiTheme="minorHAnsi" w:cstheme="minorBidi"/>
          <w:noProof/>
          <w:sz w:val="22"/>
          <w:szCs w:val="22"/>
        </w:rPr>
      </w:pPr>
      <w:hyperlink w:anchor="_Toc20383859" w:history="1">
        <w:r w:rsidRPr="00340373">
          <w:rPr>
            <w:rStyle w:val="Hyperlink"/>
            <w:noProof/>
          </w:rPr>
          <w:t>5.1</w:t>
        </w:r>
        <w:r>
          <w:rPr>
            <w:rFonts w:asciiTheme="minorHAnsi" w:eastAsiaTheme="minorEastAsia" w:hAnsiTheme="minorHAnsi" w:cstheme="minorBidi"/>
            <w:noProof/>
            <w:sz w:val="22"/>
            <w:szCs w:val="22"/>
          </w:rPr>
          <w:tab/>
        </w:r>
        <w:r w:rsidRPr="00340373">
          <w:rPr>
            <w:rStyle w:val="Hyperlink"/>
            <w:noProof/>
          </w:rPr>
          <w:t>Serial Number Screens</w:t>
        </w:r>
        <w:r>
          <w:rPr>
            <w:noProof/>
            <w:webHidden/>
          </w:rPr>
          <w:tab/>
        </w:r>
        <w:r>
          <w:rPr>
            <w:noProof/>
            <w:webHidden/>
          </w:rPr>
          <w:fldChar w:fldCharType="begin"/>
        </w:r>
        <w:r>
          <w:rPr>
            <w:noProof/>
            <w:webHidden/>
          </w:rPr>
          <w:instrText xml:space="preserve"> PAGEREF _Toc20383859 \h </w:instrText>
        </w:r>
        <w:r>
          <w:rPr>
            <w:noProof/>
            <w:webHidden/>
          </w:rPr>
        </w:r>
        <w:r>
          <w:rPr>
            <w:noProof/>
            <w:webHidden/>
          </w:rPr>
          <w:fldChar w:fldCharType="separate"/>
        </w:r>
        <w:r>
          <w:rPr>
            <w:noProof/>
            <w:webHidden/>
          </w:rPr>
          <w:t>17</w:t>
        </w:r>
        <w:r>
          <w:rPr>
            <w:noProof/>
            <w:webHidden/>
          </w:rPr>
          <w:fldChar w:fldCharType="end"/>
        </w:r>
      </w:hyperlink>
    </w:p>
    <w:p w14:paraId="61A45654" w14:textId="0FEE2EA5" w:rsidR="00123E8E" w:rsidRDefault="00123E8E">
      <w:pPr>
        <w:pStyle w:val="TOC2"/>
        <w:tabs>
          <w:tab w:val="left" w:pos="880"/>
          <w:tab w:val="right" w:leader="dot" w:pos="9350"/>
        </w:tabs>
        <w:rPr>
          <w:rFonts w:asciiTheme="minorHAnsi" w:eastAsiaTheme="minorEastAsia" w:hAnsiTheme="minorHAnsi" w:cstheme="minorBidi"/>
          <w:noProof/>
          <w:sz w:val="22"/>
          <w:szCs w:val="22"/>
        </w:rPr>
      </w:pPr>
      <w:hyperlink w:anchor="_Toc20383860" w:history="1">
        <w:r w:rsidRPr="00340373">
          <w:rPr>
            <w:rStyle w:val="Hyperlink"/>
            <w:noProof/>
          </w:rPr>
          <w:t>5.2</w:t>
        </w:r>
        <w:r>
          <w:rPr>
            <w:rFonts w:asciiTheme="minorHAnsi" w:eastAsiaTheme="minorEastAsia" w:hAnsiTheme="minorHAnsi" w:cstheme="minorBidi"/>
            <w:noProof/>
            <w:sz w:val="22"/>
            <w:szCs w:val="22"/>
          </w:rPr>
          <w:tab/>
        </w:r>
        <w:r w:rsidRPr="00340373">
          <w:rPr>
            <w:rStyle w:val="Hyperlink"/>
            <w:noProof/>
          </w:rPr>
          <w:t>Initiate Software Upgrade Screens</w:t>
        </w:r>
        <w:r>
          <w:rPr>
            <w:noProof/>
            <w:webHidden/>
          </w:rPr>
          <w:tab/>
        </w:r>
        <w:r>
          <w:rPr>
            <w:noProof/>
            <w:webHidden/>
          </w:rPr>
          <w:fldChar w:fldCharType="begin"/>
        </w:r>
        <w:r>
          <w:rPr>
            <w:noProof/>
            <w:webHidden/>
          </w:rPr>
          <w:instrText xml:space="preserve"> PAGEREF _Toc20383860 \h </w:instrText>
        </w:r>
        <w:r>
          <w:rPr>
            <w:noProof/>
            <w:webHidden/>
          </w:rPr>
        </w:r>
        <w:r>
          <w:rPr>
            <w:noProof/>
            <w:webHidden/>
          </w:rPr>
          <w:fldChar w:fldCharType="separate"/>
        </w:r>
        <w:r>
          <w:rPr>
            <w:noProof/>
            <w:webHidden/>
          </w:rPr>
          <w:t>22</w:t>
        </w:r>
        <w:r>
          <w:rPr>
            <w:noProof/>
            <w:webHidden/>
          </w:rPr>
          <w:fldChar w:fldCharType="end"/>
        </w:r>
      </w:hyperlink>
    </w:p>
    <w:p w14:paraId="7890B3E5" w14:textId="002A933C" w:rsidR="00123E8E" w:rsidRDefault="00123E8E">
      <w:pPr>
        <w:pStyle w:val="TOC2"/>
        <w:tabs>
          <w:tab w:val="left" w:pos="880"/>
          <w:tab w:val="right" w:leader="dot" w:pos="9350"/>
        </w:tabs>
        <w:rPr>
          <w:rFonts w:asciiTheme="minorHAnsi" w:eastAsiaTheme="minorEastAsia" w:hAnsiTheme="minorHAnsi" w:cstheme="minorBidi"/>
          <w:noProof/>
          <w:sz w:val="22"/>
          <w:szCs w:val="22"/>
        </w:rPr>
      </w:pPr>
      <w:hyperlink w:anchor="_Toc20383861" w:history="1">
        <w:r w:rsidRPr="00340373">
          <w:rPr>
            <w:rStyle w:val="Hyperlink"/>
            <w:noProof/>
          </w:rPr>
          <w:t>5.3</w:t>
        </w:r>
        <w:r>
          <w:rPr>
            <w:rFonts w:asciiTheme="minorHAnsi" w:eastAsiaTheme="minorEastAsia" w:hAnsiTheme="minorHAnsi" w:cstheme="minorBidi"/>
            <w:noProof/>
            <w:sz w:val="22"/>
            <w:szCs w:val="22"/>
          </w:rPr>
          <w:tab/>
        </w:r>
        <w:r w:rsidRPr="00340373">
          <w:rPr>
            <w:rStyle w:val="Hyperlink"/>
            <w:noProof/>
          </w:rPr>
          <w:t>System Software Screens</w:t>
        </w:r>
        <w:r>
          <w:rPr>
            <w:noProof/>
            <w:webHidden/>
          </w:rPr>
          <w:tab/>
        </w:r>
        <w:r>
          <w:rPr>
            <w:noProof/>
            <w:webHidden/>
          </w:rPr>
          <w:fldChar w:fldCharType="begin"/>
        </w:r>
        <w:r>
          <w:rPr>
            <w:noProof/>
            <w:webHidden/>
          </w:rPr>
          <w:instrText xml:space="preserve"> PAGEREF _Toc20383861 \h </w:instrText>
        </w:r>
        <w:r>
          <w:rPr>
            <w:noProof/>
            <w:webHidden/>
          </w:rPr>
        </w:r>
        <w:r>
          <w:rPr>
            <w:noProof/>
            <w:webHidden/>
          </w:rPr>
          <w:fldChar w:fldCharType="separate"/>
        </w:r>
        <w:r>
          <w:rPr>
            <w:noProof/>
            <w:webHidden/>
          </w:rPr>
          <w:t>25</w:t>
        </w:r>
        <w:r>
          <w:rPr>
            <w:noProof/>
            <w:webHidden/>
          </w:rPr>
          <w:fldChar w:fldCharType="end"/>
        </w:r>
      </w:hyperlink>
    </w:p>
    <w:p w14:paraId="62526129" w14:textId="6FF3C4C3" w:rsidR="00123E8E" w:rsidRDefault="00123E8E">
      <w:pPr>
        <w:pStyle w:val="TOC2"/>
        <w:tabs>
          <w:tab w:val="left" w:pos="880"/>
          <w:tab w:val="right" w:leader="dot" w:pos="9350"/>
        </w:tabs>
        <w:rPr>
          <w:rFonts w:asciiTheme="minorHAnsi" w:eastAsiaTheme="minorEastAsia" w:hAnsiTheme="minorHAnsi" w:cstheme="minorBidi"/>
          <w:noProof/>
          <w:sz w:val="22"/>
          <w:szCs w:val="22"/>
        </w:rPr>
      </w:pPr>
      <w:hyperlink w:anchor="_Toc20383862" w:history="1">
        <w:r w:rsidRPr="00340373">
          <w:rPr>
            <w:rStyle w:val="Hyperlink"/>
            <w:noProof/>
          </w:rPr>
          <w:t>5.4</w:t>
        </w:r>
        <w:r>
          <w:rPr>
            <w:rFonts w:asciiTheme="minorHAnsi" w:eastAsiaTheme="minorEastAsia" w:hAnsiTheme="minorHAnsi" w:cstheme="minorBidi"/>
            <w:noProof/>
            <w:sz w:val="22"/>
            <w:szCs w:val="22"/>
          </w:rPr>
          <w:tab/>
        </w:r>
        <w:r w:rsidRPr="00340373">
          <w:rPr>
            <w:rStyle w:val="Hyperlink"/>
            <w:noProof/>
          </w:rPr>
          <w:t>Motor Controller Software Screens</w:t>
        </w:r>
        <w:r>
          <w:rPr>
            <w:noProof/>
            <w:webHidden/>
          </w:rPr>
          <w:tab/>
        </w:r>
        <w:r>
          <w:rPr>
            <w:noProof/>
            <w:webHidden/>
          </w:rPr>
          <w:fldChar w:fldCharType="begin"/>
        </w:r>
        <w:r>
          <w:rPr>
            <w:noProof/>
            <w:webHidden/>
          </w:rPr>
          <w:instrText xml:space="preserve"> PAGEREF _Toc20383862 \h </w:instrText>
        </w:r>
        <w:r>
          <w:rPr>
            <w:noProof/>
            <w:webHidden/>
          </w:rPr>
        </w:r>
        <w:r>
          <w:rPr>
            <w:noProof/>
            <w:webHidden/>
          </w:rPr>
          <w:fldChar w:fldCharType="separate"/>
        </w:r>
        <w:r>
          <w:rPr>
            <w:noProof/>
            <w:webHidden/>
          </w:rPr>
          <w:t>32</w:t>
        </w:r>
        <w:r>
          <w:rPr>
            <w:noProof/>
            <w:webHidden/>
          </w:rPr>
          <w:fldChar w:fldCharType="end"/>
        </w:r>
      </w:hyperlink>
    </w:p>
    <w:p w14:paraId="0D663D3C" w14:textId="648FABA4" w:rsidR="00123E8E" w:rsidRDefault="00123E8E">
      <w:pPr>
        <w:pStyle w:val="TOC2"/>
        <w:tabs>
          <w:tab w:val="left" w:pos="880"/>
          <w:tab w:val="right" w:leader="dot" w:pos="9350"/>
        </w:tabs>
        <w:rPr>
          <w:rFonts w:asciiTheme="minorHAnsi" w:eastAsiaTheme="minorEastAsia" w:hAnsiTheme="minorHAnsi" w:cstheme="minorBidi"/>
          <w:noProof/>
          <w:sz w:val="22"/>
          <w:szCs w:val="22"/>
        </w:rPr>
      </w:pPr>
      <w:hyperlink w:anchor="_Toc20383863" w:history="1">
        <w:r w:rsidRPr="00340373">
          <w:rPr>
            <w:rStyle w:val="Hyperlink"/>
            <w:noProof/>
          </w:rPr>
          <w:t>5.5</w:t>
        </w:r>
        <w:r>
          <w:rPr>
            <w:rFonts w:asciiTheme="minorHAnsi" w:eastAsiaTheme="minorEastAsia" w:hAnsiTheme="minorHAnsi" w:cstheme="minorBidi"/>
            <w:noProof/>
            <w:sz w:val="22"/>
            <w:szCs w:val="22"/>
          </w:rPr>
          <w:tab/>
        </w:r>
        <w:r w:rsidRPr="00340373">
          <w:rPr>
            <w:rStyle w:val="Hyperlink"/>
            <w:noProof/>
          </w:rPr>
          <w:t>Final Screens</w:t>
        </w:r>
        <w:r>
          <w:rPr>
            <w:noProof/>
            <w:webHidden/>
          </w:rPr>
          <w:tab/>
        </w:r>
        <w:r>
          <w:rPr>
            <w:noProof/>
            <w:webHidden/>
          </w:rPr>
          <w:fldChar w:fldCharType="begin"/>
        </w:r>
        <w:r>
          <w:rPr>
            <w:noProof/>
            <w:webHidden/>
          </w:rPr>
          <w:instrText xml:space="preserve"> PAGEREF _Toc20383863 \h </w:instrText>
        </w:r>
        <w:r>
          <w:rPr>
            <w:noProof/>
            <w:webHidden/>
          </w:rPr>
        </w:r>
        <w:r>
          <w:rPr>
            <w:noProof/>
            <w:webHidden/>
          </w:rPr>
          <w:fldChar w:fldCharType="separate"/>
        </w:r>
        <w:r>
          <w:rPr>
            <w:noProof/>
            <w:webHidden/>
          </w:rPr>
          <w:t>38</w:t>
        </w:r>
        <w:r>
          <w:rPr>
            <w:noProof/>
            <w:webHidden/>
          </w:rPr>
          <w:fldChar w:fldCharType="end"/>
        </w:r>
      </w:hyperlink>
    </w:p>
    <w:p w14:paraId="2647EA62" w14:textId="424BFB44" w:rsidR="00123E8E" w:rsidRDefault="00123E8E">
      <w:pPr>
        <w:pStyle w:val="TOC2"/>
        <w:tabs>
          <w:tab w:val="left" w:pos="880"/>
          <w:tab w:val="right" w:leader="dot" w:pos="9350"/>
        </w:tabs>
        <w:rPr>
          <w:rFonts w:asciiTheme="minorHAnsi" w:eastAsiaTheme="minorEastAsia" w:hAnsiTheme="minorHAnsi" w:cstheme="minorBidi"/>
          <w:noProof/>
          <w:sz w:val="22"/>
          <w:szCs w:val="22"/>
        </w:rPr>
      </w:pPr>
      <w:hyperlink w:anchor="_Toc20383864" w:history="1">
        <w:r w:rsidRPr="00340373">
          <w:rPr>
            <w:rStyle w:val="Hyperlink"/>
            <w:noProof/>
          </w:rPr>
          <w:t>5.6</w:t>
        </w:r>
        <w:r>
          <w:rPr>
            <w:rFonts w:asciiTheme="minorHAnsi" w:eastAsiaTheme="minorEastAsia" w:hAnsiTheme="minorHAnsi" w:cstheme="minorBidi"/>
            <w:noProof/>
            <w:sz w:val="22"/>
            <w:szCs w:val="22"/>
          </w:rPr>
          <w:tab/>
        </w:r>
        <w:r w:rsidRPr="00340373">
          <w:rPr>
            <w:rStyle w:val="Hyperlink"/>
            <w:noProof/>
          </w:rPr>
          <w:t>Top Level Error Screens</w:t>
        </w:r>
        <w:r>
          <w:rPr>
            <w:noProof/>
            <w:webHidden/>
          </w:rPr>
          <w:tab/>
        </w:r>
        <w:r>
          <w:rPr>
            <w:noProof/>
            <w:webHidden/>
          </w:rPr>
          <w:fldChar w:fldCharType="begin"/>
        </w:r>
        <w:r>
          <w:rPr>
            <w:noProof/>
            <w:webHidden/>
          </w:rPr>
          <w:instrText xml:space="preserve"> PAGEREF _Toc20383864 \h </w:instrText>
        </w:r>
        <w:r>
          <w:rPr>
            <w:noProof/>
            <w:webHidden/>
          </w:rPr>
        </w:r>
        <w:r>
          <w:rPr>
            <w:noProof/>
            <w:webHidden/>
          </w:rPr>
          <w:fldChar w:fldCharType="separate"/>
        </w:r>
        <w:r>
          <w:rPr>
            <w:noProof/>
            <w:webHidden/>
          </w:rPr>
          <w:t>42</w:t>
        </w:r>
        <w:r>
          <w:rPr>
            <w:noProof/>
            <w:webHidden/>
          </w:rPr>
          <w:fldChar w:fldCharType="end"/>
        </w:r>
      </w:hyperlink>
    </w:p>
    <w:p w14:paraId="2FF7854C" w14:textId="6183B403" w:rsidR="00123E8E" w:rsidRDefault="00123E8E">
      <w:pPr>
        <w:pStyle w:val="TOC2"/>
        <w:tabs>
          <w:tab w:val="left" w:pos="880"/>
          <w:tab w:val="right" w:leader="dot" w:pos="9350"/>
        </w:tabs>
        <w:rPr>
          <w:rFonts w:asciiTheme="minorHAnsi" w:eastAsiaTheme="minorEastAsia" w:hAnsiTheme="minorHAnsi" w:cstheme="minorBidi"/>
          <w:noProof/>
          <w:sz w:val="22"/>
          <w:szCs w:val="22"/>
        </w:rPr>
      </w:pPr>
      <w:hyperlink w:anchor="_Toc20383865" w:history="1">
        <w:r w:rsidRPr="00340373">
          <w:rPr>
            <w:rStyle w:val="Hyperlink"/>
            <w:noProof/>
          </w:rPr>
          <w:t>5.7</w:t>
        </w:r>
        <w:r>
          <w:rPr>
            <w:rFonts w:asciiTheme="minorHAnsi" w:eastAsiaTheme="minorEastAsia" w:hAnsiTheme="minorHAnsi" w:cstheme="minorBidi"/>
            <w:noProof/>
            <w:sz w:val="22"/>
            <w:szCs w:val="22"/>
          </w:rPr>
          <w:tab/>
        </w:r>
        <w:r w:rsidRPr="00340373">
          <w:rPr>
            <w:rStyle w:val="Hyperlink"/>
            <w:noProof/>
          </w:rPr>
          <w:t>Example Screen Sequences and User Actions</w:t>
        </w:r>
        <w:r>
          <w:rPr>
            <w:noProof/>
            <w:webHidden/>
          </w:rPr>
          <w:tab/>
        </w:r>
        <w:r>
          <w:rPr>
            <w:noProof/>
            <w:webHidden/>
          </w:rPr>
          <w:fldChar w:fldCharType="begin"/>
        </w:r>
        <w:r>
          <w:rPr>
            <w:noProof/>
            <w:webHidden/>
          </w:rPr>
          <w:instrText xml:space="preserve"> PAGEREF _Toc20383865 \h </w:instrText>
        </w:r>
        <w:r>
          <w:rPr>
            <w:noProof/>
            <w:webHidden/>
          </w:rPr>
        </w:r>
        <w:r>
          <w:rPr>
            <w:noProof/>
            <w:webHidden/>
          </w:rPr>
          <w:fldChar w:fldCharType="separate"/>
        </w:r>
        <w:r>
          <w:rPr>
            <w:noProof/>
            <w:webHidden/>
          </w:rPr>
          <w:t>42</w:t>
        </w:r>
        <w:r>
          <w:rPr>
            <w:noProof/>
            <w:webHidden/>
          </w:rPr>
          <w:fldChar w:fldCharType="end"/>
        </w:r>
      </w:hyperlink>
    </w:p>
    <w:p w14:paraId="45C18A54" w14:textId="416498AD" w:rsidR="00123E8E" w:rsidRDefault="00123E8E">
      <w:pPr>
        <w:pStyle w:val="TOC1"/>
        <w:rPr>
          <w:rFonts w:asciiTheme="minorHAnsi" w:eastAsiaTheme="minorEastAsia" w:hAnsiTheme="minorHAnsi" w:cstheme="minorBidi"/>
          <w:noProof/>
          <w:sz w:val="22"/>
          <w:szCs w:val="22"/>
        </w:rPr>
      </w:pPr>
      <w:hyperlink w:anchor="_Toc20383866" w:history="1">
        <w:r w:rsidRPr="00340373">
          <w:rPr>
            <w:rStyle w:val="Hyperlink"/>
            <w:noProof/>
          </w:rPr>
          <w:t>6</w:t>
        </w:r>
        <w:r>
          <w:rPr>
            <w:rFonts w:asciiTheme="minorHAnsi" w:eastAsiaTheme="minorEastAsia" w:hAnsiTheme="minorHAnsi" w:cstheme="minorBidi"/>
            <w:noProof/>
            <w:sz w:val="22"/>
            <w:szCs w:val="22"/>
          </w:rPr>
          <w:tab/>
        </w:r>
        <w:r w:rsidRPr="00340373">
          <w:rPr>
            <w:rStyle w:val="Hyperlink"/>
            <w:noProof/>
          </w:rPr>
          <w:t>References</w:t>
        </w:r>
        <w:r>
          <w:rPr>
            <w:noProof/>
            <w:webHidden/>
          </w:rPr>
          <w:tab/>
        </w:r>
        <w:r>
          <w:rPr>
            <w:noProof/>
            <w:webHidden/>
          </w:rPr>
          <w:fldChar w:fldCharType="begin"/>
        </w:r>
        <w:r>
          <w:rPr>
            <w:noProof/>
            <w:webHidden/>
          </w:rPr>
          <w:instrText xml:space="preserve"> PAGEREF _Toc20383866 \h </w:instrText>
        </w:r>
        <w:r>
          <w:rPr>
            <w:noProof/>
            <w:webHidden/>
          </w:rPr>
        </w:r>
        <w:r>
          <w:rPr>
            <w:noProof/>
            <w:webHidden/>
          </w:rPr>
          <w:fldChar w:fldCharType="separate"/>
        </w:r>
        <w:r>
          <w:rPr>
            <w:noProof/>
            <w:webHidden/>
          </w:rPr>
          <w:t>43</w:t>
        </w:r>
        <w:r>
          <w:rPr>
            <w:noProof/>
            <w:webHidden/>
          </w:rPr>
          <w:fldChar w:fldCharType="end"/>
        </w:r>
      </w:hyperlink>
    </w:p>
    <w:p w14:paraId="04A6D029" w14:textId="77777777" w:rsidR="000C794A" w:rsidRPr="006D59C5" w:rsidRDefault="000C794A" w:rsidP="006D59C5">
      <w:pPr>
        <w:pStyle w:val="Heading1"/>
        <w:pageBreakBefore/>
        <w:rPr>
          <w:rFonts w:ascii="Smith&amp;NephewLF" w:hAnsi="Smith&amp;NephewLF"/>
        </w:rPr>
      </w:pPr>
      <w:r w:rsidRPr="006D59C5">
        <w:rPr>
          <w:kern w:val="0"/>
        </w:rPr>
        <w:lastRenderedPageBreak/>
        <w:fldChar w:fldCharType="end"/>
      </w:r>
      <w:bookmarkStart w:id="1" w:name="_Toc20383851"/>
      <w:r w:rsidRPr="006D59C5">
        <w:rPr>
          <w:rFonts w:ascii="Smith&amp;NephewLF" w:hAnsi="Smith&amp;NephewLF"/>
        </w:rPr>
        <w:t>Introduction</w:t>
      </w:r>
      <w:bookmarkEnd w:id="1"/>
    </w:p>
    <w:p w14:paraId="0E8C6E4B" w14:textId="77777777" w:rsidR="000C794A" w:rsidRPr="00837657" w:rsidRDefault="000C794A">
      <w:pPr>
        <w:ind w:left="57"/>
      </w:pPr>
      <w:r w:rsidRPr="006D59C5">
        <w:t xml:space="preserve">The </w:t>
      </w:r>
      <w:r w:rsidR="00E971A8" w:rsidRPr="006D59C5">
        <w:t xml:space="preserve">DII EIP </w:t>
      </w:r>
      <w:r w:rsidRPr="006D59C5">
        <w:t xml:space="preserve">platform </w:t>
      </w:r>
      <w:proofErr w:type="gramStart"/>
      <w:r w:rsidRPr="006D59C5">
        <w:t>is designed</w:t>
      </w:r>
      <w:proofErr w:type="gramEnd"/>
      <w:r w:rsidRPr="006D59C5">
        <w:t xml:space="preserve"> for field software upgrades via a </w:t>
      </w:r>
      <w:smartTag w:uri="urn:schemas-microsoft-com:office:smarttags" w:element="Street">
        <w:smartTag w:uri="urn:schemas-microsoft-com:office:smarttags" w:element="address">
          <w:r w:rsidRPr="006D59C5">
            <w:t>USB Flash Drive</w:t>
          </w:r>
        </w:smartTag>
      </w:smartTag>
      <w:r w:rsidRPr="006D59C5">
        <w:t xml:space="preserve"> connected to one of its USB ports. This document describes: </w:t>
      </w:r>
    </w:p>
    <w:p w14:paraId="3C6FEBF8" w14:textId="77777777" w:rsidR="000C794A" w:rsidRPr="00837657" w:rsidRDefault="000C794A">
      <w:pPr>
        <w:numPr>
          <w:ilvl w:val="0"/>
          <w:numId w:val="8"/>
        </w:numPr>
      </w:pPr>
      <w:r w:rsidRPr="00837657">
        <w:t xml:space="preserve">How to create an Upgrade File on a host PC </w:t>
      </w:r>
    </w:p>
    <w:p w14:paraId="2CBC4FD4" w14:textId="77777777" w:rsidR="000C794A" w:rsidRPr="00837657" w:rsidRDefault="000C794A">
      <w:pPr>
        <w:numPr>
          <w:ilvl w:val="0"/>
          <w:numId w:val="8"/>
        </w:numPr>
      </w:pPr>
      <w:r w:rsidRPr="00837657">
        <w:t>The layout of the Upgrade File</w:t>
      </w:r>
    </w:p>
    <w:p w14:paraId="4F4F3D79" w14:textId="77777777" w:rsidR="000C794A" w:rsidRPr="00C237E9" w:rsidRDefault="000C794A">
      <w:pPr>
        <w:numPr>
          <w:ilvl w:val="0"/>
          <w:numId w:val="8"/>
        </w:numPr>
      </w:pPr>
      <w:r w:rsidRPr="00C237E9">
        <w:t>Using the Upgrade File To Upgrade A System</w:t>
      </w:r>
    </w:p>
    <w:p w14:paraId="2DF63369" w14:textId="77777777" w:rsidR="000C794A" w:rsidRPr="00C237E9" w:rsidRDefault="000C794A">
      <w:pPr>
        <w:numPr>
          <w:ilvl w:val="0"/>
          <w:numId w:val="8"/>
        </w:numPr>
      </w:pPr>
      <w:r w:rsidRPr="00C237E9">
        <w:t>System Self Repair</w:t>
      </w:r>
    </w:p>
    <w:p w14:paraId="591EFE90" w14:textId="77777777" w:rsidR="000C794A" w:rsidRPr="00C237E9" w:rsidRDefault="000C794A">
      <w:pPr>
        <w:ind w:left="57"/>
      </w:pPr>
    </w:p>
    <w:p w14:paraId="1518B5BA" w14:textId="77777777" w:rsidR="000C794A" w:rsidRPr="00C237E9" w:rsidRDefault="000C794A">
      <w:pPr>
        <w:ind w:left="57"/>
      </w:pPr>
      <w:r w:rsidRPr="00C237E9">
        <w:t xml:space="preserve">All screen shots in this document </w:t>
      </w:r>
      <w:proofErr w:type="gramStart"/>
      <w:r w:rsidRPr="00C237E9">
        <w:t>are given</w:t>
      </w:r>
      <w:proofErr w:type="gramEnd"/>
      <w:r w:rsidRPr="00C237E9">
        <w:t xml:space="preserve"> for the English language only. Every screen </w:t>
      </w:r>
      <w:proofErr w:type="gramStart"/>
      <w:r w:rsidRPr="00C237E9">
        <w:t>has been translated</w:t>
      </w:r>
      <w:proofErr w:type="gramEnd"/>
      <w:r w:rsidRPr="00C237E9">
        <w:t xml:space="preserve"> to the following languages:</w:t>
      </w:r>
    </w:p>
    <w:p w14:paraId="70006B1F" w14:textId="77777777" w:rsidR="000C794A" w:rsidRPr="00C237E9" w:rsidRDefault="000C794A">
      <w:pPr>
        <w:numPr>
          <w:ilvl w:val="0"/>
          <w:numId w:val="8"/>
        </w:numPr>
      </w:pPr>
      <w:r w:rsidRPr="00C237E9">
        <w:t xml:space="preserve">English </w:t>
      </w:r>
    </w:p>
    <w:p w14:paraId="5B1A7A33" w14:textId="77777777" w:rsidR="000C794A" w:rsidRPr="00C237E9" w:rsidRDefault="000C794A">
      <w:pPr>
        <w:numPr>
          <w:ilvl w:val="0"/>
          <w:numId w:val="8"/>
        </w:numPr>
      </w:pPr>
      <w:r w:rsidRPr="00C237E9">
        <w:t>German</w:t>
      </w:r>
    </w:p>
    <w:p w14:paraId="21CECCC6" w14:textId="77777777" w:rsidR="000C794A" w:rsidRPr="00C237E9" w:rsidRDefault="000C794A">
      <w:pPr>
        <w:numPr>
          <w:ilvl w:val="0"/>
          <w:numId w:val="8"/>
        </w:numPr>
      </w:pPr>
      <w:r w:rsidRPr="00C237E9">
        <w:t>Italian</w:t>
      </w:r>
    </w:p>
    <w:p w14:paraId="15927E08" w14:textId="77777777" w:rsidR="000C794A" w:rsidRPr="00C237E9" w:rsidRDefault="000C794A">
      <w:pPr>
        <w:numPr>
          <w:ilvl w:val="0"/>
          <w:numId w:val="8"/>
        </w:numPr>
      </w:pPr>
      <w:r w:rsidRPr="00C237E9">
        <w:t>Spanish</w:t>
      </w:r>
    </w:p>
    <w:p w14:paraId="2FF9B1EE" w14:textId="77777777" w:rsidR="000C794A" w:rsidRPr="00C237E9" w:rsidRDefault="000C794A">
      <w:pPr>
        <w:numPr>
          <w:ilvl w:val="0"/>
          <w:numId w:val="8"/>
        </w:numPr>
      </w:pPr>
      <w:r w:rsidRPr="00C237E9">
        <w:t>French</w:t>
      </w:r>
    </w:p>
    <w:p w14:paraId="192BB3B5" w14:textId="77777777" w:rsidR="000C794A" w:rsidRPr="00C237E9" w:rsidRDefault="000C794A">
      <w:pPr>
        <w:numPr>
          <w:ilvl w:val="0"/>
          <w:numId w:val="8"/>
        </w:numPr>
      </w:pPr>
      <w:r w:rsidRPr="00C237E9">
        <w:t>Swedish</w:t>
      </w:r>
    </w:p>
    <w:p w14:paraId="3C99DBBB" w14:textId="77777777" w:rsidR="000C794A" w:rsidRPr="00C237E9" w:rsidRDefault="000C794A">
      <w:pPr>
        <w:numPr>
          <w:ilvl w:val="0"/>
          <w:numId w:val="8"/>
        </w:numPr>
      </w:pPr>
      <w:r w:rsidRPr="00C237E9">
        <w:t>Danish</w:t>
      </w:r>
    </w:p>
    <w:p w14:paraId="758F5884" w14:textId="77777777" w:rsidR="000C794A" w:rsidRPr="00C237E9" w:rsidRDefault="000C794A">
      <w:pPr>
        <w:numPr>
          <w:ilvl w:val="0"/>
          <w:numId w:val="8"/>
        </w:numPr>
      </w:pPr>
      <w:r w:rsidRPr="00C237E9">
        <w:t>Dutch</w:t>
      </w:r>
    </w:p>
    <w:p w14:paraId="1743BA04" w14:textId="77777777" w:rsidR="000C794A" w:rsidRPr="00C237E9" w:rsidRDefault="000C794A">
      <w:pPr>
        <w:numPr>
          <w:ilvl w:val="0"/>
          <w:numId w:val="8"/>
        </w:numPr>
      </w:pPr>
      <w:r w:rsidRPr="00C237E9">
        <w:t>Portuguese</w:t>
      </w:r>
    </w:p>
    <w:p w14:paraId="1C43DAE3" w14:textId="77777777" w:rsidR="000C794A" w:rsidRPr="00C237E9" w:rsidRDefault="000C794A">
      <w:pPr>
        <w:numPr>
          <w:ilvl w:val="0"/>
          <w:numId w:val="8"/>
        </w:numPr>
      </w:pPr>
      <w:r w:rsidRPr="00C237E9">
        <w:t>Norwegian</w:t>
      </w:r>
    </w:p>
    <w:p w14:paraId="7230E91D" w14:textId="77777777" w:rsidR="000C794A" w:rsidRPr="007053D9" w:rsidRDefault="00A00BD5">
      <w:pPr>
        <w:pStyle w:val="Heading1"/>
        <w:rPr>
          <w:rFonts w:ascii="Smith&amp;NephewLF" w:hAnsi="Smith&amp;NephewLF"/>
        </w:rPr>
      </w:pPr>
      <w:r w:rsidRPr="007053D9">
        <w:rPr>
          <w:rFonts w:ascii="Smith&amp;NephewLF" w:hAnsi="Smith&amp;NephewLF"/>
        </w:rPr>
        <w:br w:type="page"/>
      </w:r>
      <w:bookmarkStart w:id="2" w:name="_Toc20383852"/>
      <w:r w:rsidR="000C794A" w:rsidRPr="007053D9">
        <w:rPr>
          <w:rFonts w:ascii="Smith&amp;NephewLF" w:hAnsi="Smith&amp;NephewLF"/>
        </w:rPr>
        <w:lastRenderedPageBreak/>
        <w:t xml:space="preserve">Creating </w:t>
      </w:r>
      <w:r w:rsidR="00F04240" w:rsidRPr="007053D9">
        <w:rPr>
          <w:rFonts w:ascii="Smith&amp;NephewLF" w:hAnsi="Smith&amp;NephewLF"/>
        </w:rPr>
        <w:t>an</w:t>
      </w:r>
      <w:r w:rsidR="000C794A" w:rsidRPr="007053D9">
        <w:rPr>
          <w:rFonts w:ascii="Smith&amp;NephewLF" w:hAnsi="Smith&amp;NephewLF"/>
        </w:rPr>
        <w:t xml:space="preserve"> Upgrade File</w:t>
      </w:r>
      <w:bookmarkEnd w:id="2"/>
    </w:p>
    <w:p w14:paraId="596BF5A5" w14:textId="77777777" w:rsidR="000C794A" w:rsidRPr="00837657" w:rsidRDefault="000C794A">
      <w:r w:rsidRPr="006D59C5">
        <w:t xml:space="preserve">The </w:t>
      </w:r>
      <w:proofErr w:type="spellStart"/>
      <w:r w:rsidRPr="006D59C5">
        <w:rPr>
          <w:i/>
        </w:rPr>
        <w:t>buildupgrade</w:t>
      </w:r>
      <w:proofErr w:type="spellEnd"/>
      <w:r w:rsidRPr="006D59C5">
        <w:t xml:space="preserve"> tool </w:t>
      </w:r>
      <w:proofErr w:type="gramStart"/>
      <w:r w:rsidRPr="006D59C5">
        <w:t>is used</w:t>
      </w:r>
      <w:proofErr w:type="gramEnd"/>
      <w:r w:rsidRPr="006D59C5">
        <w:t xml:space="preserve"> to create an Upgrade File from various components. The executable </w:t>
      </w:r>
      <w:proofErr w:type="gramStart"/>
      <w:r w:rsidRPr="006D59C5">
        <w:t>must be run</w:t>
      </w:r>
      <w:proofErr w:type="gramEnd"/>
      <w:r w:rsidRPr="006D59C5">
        <w:t xml:space="preserve"> in the VSS directory </w:t>
      </w:r>
      <w:r w:rsidR="00E971A8" w:rsidRPr="00837657">
        <w:rPr>
          <w:b/>
        </w:rPr>
        <w:t>R_D\DII-EIP</w:t>
      </w:r>
      <w:r w:rsidRPr="00837657">
        <w:rPr>
          <w:b/>
        </w:rPr>
        <w:t>\Software\Common Software\Tools\</w:t>
      </w:r>
      <w:proofErr w:type="spellStart"/>
      <w:r w:rsidRPr="00837657">
        <w:rPr>
          <w:b/>
        </w:rPr>
        <w:t>BuildUpgrade</w:t>
      </w:r>
      <w:proofErr w:type="spellEnd"/>
      <w:r w:rsidRPr="00837657">
        <w:t xml:space="preserve">, because it looks for some default run-time files in that directory. It outputs informative messages, warnings and errors on the console (DOS window). The exit status to the shell is </w:t>
      </w:r>
      <w:proofErr w:type="gramStart"/>
      <w:r w:rsidRPr="00837657">
        <w:t>0</w:t>
      </w:r>
      <w:proofErr w:type="gramEnd"/>
      <w:r w:rsidRPr="00837657">
        <w:t xml:space="preserve"> if it succeeds with no errors.</w:t>
      </w:r>
    </w:p>
    <w:p w14:paraId="1DBB9B60" w14:textId="77777777" w:rsidR="000C794A" w:rsidRPr="00C237E9" w:rsidRDefault="000C794A"/>
    <w:p w14:paraId="414482F3" w14:textId="77777777" w:rsidR="000C794A" w:rsidRDefault="000C794A">
      <w:r w:rsidRPr="00C237E9">
        <w:t>The following diagram shows a process overview of the tool:</w:t>
      </w:r>
    </w:p>
    <w:p w14:paraId="7C606C48" w14:textId="77777777" w:rsidR="000C794A" w:rsidRDefault="000C794A" w:rsidP="007053D9">
      <w:pPr>
        <w:jc w:val="center"/>
      </w:pPr>
      <w:r>
        <w:object w:dxaOrig="9559" w:dyaOrig="12593" w14:anchorId="52C2E3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423.6pt" o:ole="" fillcolor="window">
            <v:imagedata r:id="rId8" o:title=""/>
          </v:shape>
          <o:OLEObject Type="Embed" ProgID="Visio.Drawing.11" ShapeID="_x0000_i1025" DrawAspect="Content" ObjectID="_1631536930" r:id="rId9"/>
        </w:object>
      </w:r>
    </w:p>
    <w:p w14:paraId="1A26F55A" w14:textId="77777777" w:rsidR="000C794A" w:rsidRDefault="000C794A"/>
    <w:p w14:paraId="639F4673" w14:textId="77777777" w:rsidR="000C794A" w:rsidRPr="006D59C5" w:rsidRDefault="00A00BD5">
      <w:r>
        <w:br w:type="page"/>
      </w:r>
      <w:proofErr w:type="gramStart"/>
      <w:r w:rsidR="000C794A" w:rsidRPr="006D59C5">
        <w:lastRenderedPageBreak/>
        <w:t>This tool takes the following arguments</w:t>
      </w:r>
      <w:proofErr w:type="gramEnd"/>
      <w:r w:rsidR="000C794A" w:rsidRPr="006D59C5">
        <w:t xml:space="preserve">, </w:t>
      </w:r>
      <w:proofErr w:type="gramStart"/>
      <w:r w:rsidR="000C794A" w:rsidRPr="006D59C5">
        <w:t>all arguments are case sensitive</w:t>
      </w:r>
      <w:proofErr w:type="gramEnd"/>
      <w:r w:rsidR="000C794A" w:rsidRPr="006D59C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6"/>
        <w:gridCol w:w="1657"/>
        <w:gridCol w:w="1265"/>
        <w:gridCol w:w="2908"/>
      </w:tblGrid>
      <w:tr w:rsidR="000C794A" w14:paraId="577C4DEE" w14:textId="77777777">
        <w:tc>
          <w:tcPr>
            <w:tcW w:w="3026" w:type="dxa"/>
          </w:tcPr>
          <w:p w14:paraId="705E91ED" w14:textId="77777777" w:rsidR="000C794A" w:rsidRDefault="000C794A">
            <w:r>
              <w:t>Option</w:t>
            </w:r>
          </w:p>
        </w:tc>
        <w:tc>
          <w:tcPr>
            <w:tcW w:w="1657" w:type="dxa"/>
          </w:tcPr>
          <w:p w14:paraId="77111D5E" w14:textId="77777777" w:rsidR="000C794A" w:rsidRDefault="000C794A">
            <w:r>
              <w:t>Default Value</w:t>
            </w:r>
          </w:p>
        </w:tc>
        <w:tc>
          <w:tcPr>
            <w:tcW w:w="1265" w:type="dxa"/>
          </w:tcPr>
          <w:p w14:paraId="66A08B1E" w14:textId="77777777" w:rsidR="000C794A" w:rsidRDefault="000C794A">
            <w:proofErr w:type="gramStart"/>
            <w:r>
              <w:t>Must be specified</w:t>
            </w:r>
            <w:proofErr w:type="gramEnd"/>
            <w:r>
              <w:t>?</w:t>
            </w:r>
          </w:p>
        </w:tc>
        <w:tc>
          <w:tcPr>
            <w:tcW w:w="2908" w:type="dxa"/>
          </w:tcPr>
          <w:p w14:paraId="3805F45C" w14:textId="77777777" w:rsidR="000C794A" w:rsidRDefault="000C794A">
            <w:r>
              <w:t>Description</w:t>
            </w:r>
          </w:p>
        </w:tc>
      </w:tr>
      <w:tr w:rsidR="000C794A" w14:paraId="3DD664B5" w14:textId="77777777">
        <w:tc>
          <w:tcPr>
            <w:tcW w:w="3026" w:type="dxa"/>
          </w:tcPr>
          <w:p w14:paraId="56C67B80" w14:textId="77777777" w:rsidR="000C794A" w:rsidRDefault="000C794A">
            <w:r>
              <w:t>-splash &lt;</w:t>
            </w:r>
            <w:proofErr w:type="spellStart"/>
            <w:r>
              <w:t>pcSplashFile</w:t>
            </w:r>
            <w:proofErr w:type="spellEnd"/>
            <w:r>
              <w:t>&gt;</w:t>
            </w:r>
          </w:p>
        </w:tc>
        <w:tc>
          <w:tcPr>
            <w:tcW w:w="1657" w:type="dxa"/>
          </w:tcPr>
          <w:p w14:paraId="177CC7C0" w14:textId="77777777" w:rsidR="000C794A" w:rsidRDefault="000C794A">
            <w:r>
              <w:t>None</w:t>
            </w:r>
          </w:p>
        </w:tc>
        <w:tc>
          <w:tcPr>
            <w:tcW w:w="1265" w:type="dxa"/>
          </w:tcPr>
          <w:p w14:paraId="2907D9F5" w14:textId="77777777" w:rsidR="000C794A" w:rsidRDefault="000C794A">
            <w:r>
              <w:t>Yes</w:t>
            </w:r>
          </w:p>
        </w:tc>
        <w:tc>
          <w:tcPr>
            <w:tcW w:w="2908" w:type="dxa"/>
          </w:tcPr>
          <w:p w14:paraId="2D41513D" w14:textId="77777777" w:rsidR="000C794A" w:rsidRDefault="000C794A">
            <w:r>
              <w:t>&lt;</w:t>
            </w:r>
            <w:proofErr w:type="spellStart"/>
            <w:proofErr w:type="gramStart"/>
            <w:r>
              <w:t>pcSplashFile</w:t>
            </w:r>
            <w:proofErr w:type="spellEnd"/>
            <w:proofErr w:type="gramEnd"/>
            <w:r>
              <w:t>&gt; is the pathname of a bitmap file (.bmp) to use for the splash screen of the application. Not all bitmap formats are supported, only those with an ID of 0x4D42.</w:t>
            </w:r>
          </w:p>
        </w:tc>
      </w:tr>
      <w:tr w:rsidR="000C794A" w14:paraId="20E46E46" w14:textId="77777777">
        <w:tc>
          <w:tcPr>
            <w:tcW w:w="3026" w:type="dxa"/>
          </w:tcPr>
          <w:p w14:paraId="64E23B89" w14:textId="77777777" w:rsidR="000C794A" w:rsidRDefault="000C794A">
            <w:r>
              <w:t>-base &lt;</w:t>
            </w:r>
            <w:proofErr w:type="spellStart"/>
            <w:r>
              <w:t>qSplashScreenRamStart</w:t>
            </w:r>
            <w:proofErr w:type="spellEnd"/>
            <w:r>
              <w:t>&gt;</w:t>
            </w:r>
          </w:p>
        </w:tc>
        <w:tc>
          <w:tcPr>
            <w:tcW w:w="1657" w:type="dxa"/>
          </w:tcPr>
          <w:p w14:paraId="5612D10F" w14:textId="77777777" w:rsidR="000C794A" w:rsidRDefault="000C794A">
            <w:r>
              <w:t>0xC1C00000</w:t>
            </w:r>
          </w:p>
        </w:tc>
        <w:tc>
          <w:tcPr>
            <w:tcW w:w="1265" w:type="dxa"/>
          </w:tcPr>
          <w:p w14:paraId="2AEB0192" w14:textId="77777777" w:rsidR="000C794A" w:rsidRDefault="000C794A">
            <w:r>
              <w:t>No</w:t>
            </w:r>
          </w:p>
        </w:tc>
        <w:tc>
          <w:tcPr>
            <w:tcW w:w="2908" w:type="dxa"/>
          </w:tcPr>
          <w:p w14:paraId="14A7FEB5" w14:textId="77777777" w:rsidR="000C794A" w:rsidRDefault="000C794A">
            <w:pPr>
              <w:rPr>
                <w:b/>
              </w:rPr>
            </w:pPr>
            <w:r>
              <w:t xml:space="preserve">&lt; </w:t>
            </w:r>
            <w:proofErr w:type="spellStart"/>
            <w:proofErr w:type="gramStart"/>
            <w:r>
              <w:t>qSplashScreenRamStart</w:t>
            </w:r>
            <w:proofErr w:type="spellEnd"/>
            <w:proofErr w:type="gramEnd"/>
            <w:r>
              <w:t xml:space="preserve">&gt; is the address in RAM where the splash screen should be placed.  </w:t>
            </w:r>
            <w:r>
              <w:rPr>
                <w:b/>
              </w:rPr>
              <w:t>CAUTION: Do not change the default value unless the target hardware supports it.</w:t>
            </w:r>
          </w:p>
          <w:p w14:paraId="0BE30FDE" w14:textId="77777777" w:rsidR="000C794A" w:rsidRDefault="000C794A">
            <w:r>
              <w:t>Hex values need a leading “0x”.</w:t>
            </w:r>
          </w:p>
        </w:tc>
      </w:tr>
      <w:tr w:rsidR="000C794A" w14:paraId="4E4EE576" w14:textId="77777777">
        <w:tc>
          <w:tcPr>
            <w:tcW w:w="3026" w:type="dxa"/>
          </w:tcPr>
          <w:p w14:paraId="766736DD" w14:textId="77777777" w:rsidR="000C794A" w:rsidRDefault="000C794A">
            <w:r>
              <w:t>-</w:t>
            </w:r>
            <w:proofErr w:type="spellStart"/>
            <w:r>
              <w:t>nk</w:t>
            </w:r>
            <w:proofErr w:type="spellEnd"/>
            <w:r>
              <w:t xml:space="preserve"> &lt;</w:t>
            </w:r>
            <w:proofErr w:type="spellStart"/>
            <w:r>
              <w:t>pcNkFile</w:t>
            </w:r>
            <w:proofErr w:type="spellEnd"/>
            <w:r>
              <w:t>&gt;</w:t>
            </w:r>
          </w:p>
        </w:tc>
        <w:tc>
          <w:tcPr>
            <w:tcW w:w="1657" w:type="dxa"/>
          </w:tcPr>
          <w:p w14:paraId="70B0A867" w14:textId="77777777" w:rsidR="000C794A" w:rsidRDefault="000C794A">
            <w:r>
              <w:t>None</w:t>
            </w:r>
          </w:p>
        </w:tc>
        <w:tc>
          <w:tcPr>
            <w:tcW w:w="1265" w:type="dxa"/>
          </w:tcPr>
          <w:p w14:paraId="44397BD1" w14:textId="77777777" w:rsidR="000C794A" w:rsidRDefault="000C794A">
            <w:r>
              <w:t>No</w:t>
            </w:r>
          </w:p>
        </w:tc>
        <w:tc>
          <w:tcPr>
            <w:tcW w:w="2908" w:type="dxa"/>
          </w:tcPr>
          <w:p w14:paraId="6C4FD944" w14:textId="77777777" w:rsidR="000C794A" w:rsidRDefault="000C794A">
            <w:r>
              <w:t>&lt;</w:t>
            </w:r>
            <w:proofErr w:type="spellStart"/>
            <w:proofErr w:type="gramStart"/>
            <w:r>
              <w:t>pcNkFile</w:t>
            </w:r>
            <w:proofErr w:type="spellEnd"/>
            <w:proofErr w:type="gramEnd"/>
            <w:r>
              <w:t>&gt; is the pathname of the output of the Windows CE tools, in “.bin” format.</w:t>
            </w:r>
          </w:p>
        </w:tc>
      </w:tr>
      <w:tr w:rsidR="000C794A" w14:paraId="68D55108" w14:textId="77777777">
        <w:tc>
          <w:tcPr>
            <w:tcW w:w="3026" w:type="dxa"/>
          </w:tcPr>
          <w:p w14:paraId="43C5BF1A" w14:textId="77777777" w:rsidR="000C794A" w:rsidRDefault="000C794A">
            <w:r>
              <w:t>-</w:t>
            </w:r>
            <w:proofErr w:type="spellStart"/>
            <w:r>
              <w:t>srec</w:t>
            </w:r>
            <w:proofErr w:type="spellEnd"/>
            <w:r>
              <w:t xml:space="preserve"> &lt;</w:t>
            </w:r>
            <w:proofErr w:type="spellStart"/>
            <w:r>
              <w:t>pcSRecFile</w:t>
            </w:r>
            <w:proofErr w:type="spellEnd"/>
            <w:r>
              <w:t>&gt;</w:t>
            </w:r>
          </w:p>
        </w:tc>
        <w:tc>
          <w:tcPr>
            <w:tcW w:w="1657" w:type="dxa"/>
          </w:tcPr>
          <w:p w14:paraId="14411D1E" w14:textId="77777777" w:rsidR="000C794A" w:rsidRDefault="000C794A">
            <w:r>
              <w:t>None</w:t>
            </w:r>
          </w:p>
        </w:tc>
        <w:tc>
          <w:tcPr>
            <w:tcW w:w="1265" w:type="dxa"/>
          </w:tcPr>
          <w:p w14:paraId="2106C51E" w14:textId="77777777" w:rsidR="000C794A" w:rsidRDefault="000C794A">
            <w:r>
              <w:t>No</w:t>
            </w:r>
          </w:p>
        </w:tc>
        <w:tc>
          <w:tcPr>
            <w:tcW w:w="2908" w:type="dxa"/>
          </w:tcPr>
          <w:p w14:paraId="1BC4D2BD" w14:textId="77777777" w:rsidR="000C794A" w:rsidRDefault="000C794A">
            <w:r>
              <w:t>&lt;</w:t>
            </w:r>
            <w:proofErr w:type="spellStart"/>
            <w:proofErr w:type="gramStart"/>
            <w:r>
              <w:t>pcSRecFile</w:t>
            </w:r>
            <w:proofErr w:type="spellEnd"/>
            <w:proofErr w:type="gramEnd"/>
            <w:r>
              <w:t xml:space="preserve">&gt; is the pathname of the output of the Metrowerks IDE for the DSP56F8357 processor on the Motor </w:t>
            </w:r>
            <w:r w:rsidR="00E971A8">
              <w:t>Controller</w:t>
            </w:r>
            <w:r>
              <w:t>, in S record format. See reference document for details regarding configuring the Metrowerks IDE to output in this format.</w:t>
            </w:r>
          </w:p>
        </w:tc>
      </w:tr>
      <w:tr w:rsidR="000C794A" w14:paraId="5145FC49" w14:textId="77777777">
        <w:tc>
          <w:tcPr>
            <w:tcW w:w="3026" w:type="dxa"/>
          </w:tcPr>
          <w:p w14:paraId="5A929ED5" w14:textId="77777777" w:rsidR="000C794A" w:rsidRDefault="000C794A">
            <w:r>
              <w:t>-</w:t>
            </w:r>
            <w:proofErr w:type="spellStart"/>
            <w:r>
              <w:t>booterr</w:t>
            </w:r>
            <w:proofErr w:type="spellEnd"/>
            <w:r>
              <w:t xml:space="preserve"> &lt;</w:t>
            </w:r>
            <w:proofErr w:type="spellStart"/>
            <w:r>
              <w:t>pcBootErrFile</w:t>
            </w:r>
            <w:proofErr w:type="spellEnd"/>
            <w:r>
              <w:t>&gt;</w:t>
            </w:r>
          </w:p>
        </w:tc>
        <w:tc>
          <w:tcPr>
            <w:tcW w:w="1657" w:type="dxa"/>
          </w:tcPr>
          <w:p w14:paraId="45E4460B" w14:textId="77777777" w:rsidR="000C794A" w:rsidRDefault="000C794A">
            <w:r>
              <w:t>None</w:t>
            </w:r>
          </w:p>
        </w:tc>
        <w:tc>
          <w:tcPr>
            <w:tcW w:w="1265" w:type="dxa"/>
          </w:tcPr>
          <w:p w14:paraId="615FE6B7" w14:textId="77777777" w:rsidR="000C794A" w:rsidRDefault="000C794A">
            <w:r>
              <w:t>Yes</w:t>
            </w:r>
          </w:p>
        </w:tc>
        <w:tc>
          <w:tcPr>
            <w:tcW w:w="2908" w:type="dxa"/>
          </w:tcPr>
          <w:p w14:paraId="3722E8B3" w14:textId="77777777" w:rsidR="000C794A" w:rsidRDefault="000C794A">
            <w:r>
              <w:t>&lt;</w:t>
            </w:r>
            <w:proofErr w:type="spellStart"/>
            <w:proofErr w:type="gramStart"/>
            <w:r>
              <w:t>pcBootErrFile</w:t>
            </w:r>
            <w:proofErr w:type="spellEnd"/>
            <w:proofErr w:type="gramEnd"/>
            <w:r>
              <w:t xml:space="preserve">&gt; is the pathname of a bitmap file (.bmp) to use for the boot error splash screen. Not all </w:t>
            </w:r>
            <w:r>
              <w:lastRenderedPageBreak/>
              <w:t>bitmap formats are supported, only those with an ID of 0x4D42.</w:t>
            </w:r>
          </w:p>
        </w:tc>
      </w:tr>
      <w:tr w:rsidR="000C794A" w14:paraId="47656E23" w14:textId="77777777">
        <w:tc>
          <w:tcPr>
            <w:tcW w:w="3026" w:type="dxa"/>
          </w:tcPr>
          <w:p w14:paraId="04EC4D85" w14:textId="77777777" w:rsidR="000C794A" w:rsidRDefault="000C794A">
            <w:r>
              <w:lastRenderedPageBreak/>
              <w:t>-out &lt;</w:t>
            </w:r>
            <w:proofErr w:type="spellStart"/>
            <w:r>
              <w:t>pcOutFile</w:t>
            </w:r>
            <w:proofErr w:type="spellEnd"/>
            <w:r>
              <w:t>&gt;</w:t>
            </w:r>
          </w:p>
        </w:tc>
        <w:tc>
          <w:tcPr>
            <w:tcW w:w="1657" w:type="dxa"/>
          </w:tcPr>
          <w:p w14:paraId="7866A85A" w14:textId="77777777" w:rsidR="000C794A" w:rsidRDefault="000C794A">
            <w:proofErr w:type="spellStart"/>
            <w:r>
              <w:t>NextGen.upg</w:t>
            </w:r>
            <w:proofErr w:type="spellEnd"/>
          </w:p>
        </w:tc>
        <w:tc>
          <w:tcPr>
            <w:tcW w:w="1265" w:type="dxa"/>
          </w:tcPr>
          <w:p w14:paraId="15557803" w14:textId="77777777" w:rsidR="000C794A" w:rsidRDefault="000C794A">
            <w:r>
              <w:t>No</w:t>
            </w:r>
          </w:p>
        </w:tc>
        <w:tc>
          <w:tcPr>
            <w:tcW w:w="2908" w:type="dxa"/>
          </w:tcPr>
          <w:p w14:paraId="0AE9D38D" w14:textId="1AE700FB" w:rsidR="000C794A" w:rsidRDefault="000C794A">
            <w:r>
              <w:t xml:space="preserve">Pathname of the output file for this tool. If the –out argument is used, the </w:t>
            </w:r>
            <w:proofErr w:type="spellStart"/>
            <w:r>
              <w:t>basename</w:t>
            </w:r>
            <w:proofErr w:type="spellEnd"/>
            <w:r>
              <w:t xml:space="preserve"> of the output file should still be “</w:t>
            </w:r>
            <w:proofErr w:type="spellStart"/>
            <w:r>
              <w:t>NextGen.upg</w:t>
            </w:r>
            <w:proofErr w:type="spellEnd"/>
            <w:r>
              <w:t xml:space="preserve">”, otherwise it will not be recognized by the </w:t>
            </w:r>
            <w:r w:rsidR="00173E55">
              <w:t>system</w:t>
            </w:r>
            <w:r>
              <w:t xml:space="preserve"> as an upgrade file. This option is useful for specifying a different directory where the output file </w:t>
            </w:r>
            <w:proofErr w:type="gramStart"/>
            <w:r>
              <w:t>should be placed</w:t>
            </w:r>
            <w:proofErr w:type="gramEnd"/>
            <w:r>
              <w:t xml:space="preserve"> (e.g. the </w:t>
            </w:r>
            <w:smartTag w:uri="urn:schemas-microsoft-com:office:smarttags" w:element="Street">
              <w:smartTag w:uri="urn:schemas-microsoft-com:office:smarttags" w:element="address">
                <w:r>
                  <w:t>USB Flash Drive</w:t>
                </w:r>
              </w:smartTag>
            </w:smartTag>
            <w:r>
              <w:t xml:space="preserve"> itself).</w:t>
            </w:r>
          </w:p>
        </w:tc>
      </w:tr>
      <w:tr w:rsidR="000C794A" w14:paraId="53839FA7" w14:textId="77777777">
        <w:tc>
          <w:tcPr>
            <w:tcW w:w="3026" w:type="dxa"/>
          </w:tcPr>
          <w:p w14:paraId="193F0B1C" w14:textId="77777777" w:rsidR="000C794A" w:rsidRDefault="000C794A">
            <w:r>
              <w:t>-</w:t>
            </w:r>
            <w:proofErr w:type="spellStart"/>
            <w:r>
              <w:t>vers</w:t>
            </w:r>
            <w:proofErr w:type="spellEnd"/>
            <w:r>
              <w:t xml:space="preserve"> &lt;</w:t>
            </w:r>
            <w:proofErr w:type="spellStart"/>
            <w:r>
              <w:t>SoftwareVersion</w:t>
            </w:r>
            <w:proofErr w:type="spellEnd"/>
            <w:r>
              <w:t>&gt;</w:t>
            </w:r>
          </w:p>
        </w:tc>
        <w:tc>
          <w:tcPr>
            <w:tcW w:w="1657" w:type="dxa"/>
          </w:tcPr>
          <w:p w14:paraId="2299F535" w14:textId="77777777" w:rsidR="000C794A" w:rsidRDefault="000C794A">
            <w:r>
              <w:t>None</w:t>
            </w:r>
          </w:p>
        </w:tc>
        <w:tc>
          <w:tcPr>
            <w:tcW w:w="1265" w:type="dxa"/>
          </w:tcPr>
          <w:p w14:paraId="0760C966" w14:textId="77777777" w:rsidR="000C794A" w:rsidRDefault="000C794A">
            <w:r>
              <w:t>Yes</w:t>
            </w:r>
          </w:p>
        </w:tc>
        <w:tc>
          <w:tcPr>
            <w:tcW w:w="2908" w:type="dxa"/>
          </w:tcPr>
          <w:p w14:paraId="271B0B0C" w14:textId="77777777" w:rsidR="000C794A" w:rsidRDefault="000C794A">
            <w:r>
              <w:t>&lt;</w:t>
            </w:r>
            <w:proofErr w:type="spellStart"/>
            <w:r>
              <w:t>SoftwareVersion</w:t>
            </w:r>
            <w:proofErr w:type="spellEnd"/>
            <w:r>
              <w:t xml:space="preserve">&gt; is of the form DN.DN or DN.DN.DN, where DN is a decimal number. The three decimal numbers represent the major, minor and build versions in that order; if the build version </w:t>
            </w:r>
            <w:proofErr w:type="gramStart"/>
            <w:r>
              <w:t>is omitted</w:t>
            </w:r>
            <w:proofErr w:type="gramEnd"/>
            <w:r>
              <w:t>, it is set to 0.</w:t>
            </w:r>
          </w:p>
        </w:tc>
      </w:tr>
    </w:tbl>
    <w:p w14:paraId="7B90B0C4" w14:textId="77777777" w:rsidR="000C794A" w:rsidRDefault="000C794A"/>
    <w:p w14:paraId="78DA4D01" w14:textId="77777777" w:rsidR="000C794A" w:rsidRPr="006D59C5" w:rsidRDefault="000C794A" w:rsidP="007053D9">
      <w:pPr>
        <w:pStyle w:val="Heading2"/>
        <w:pageBreakBefore/>
        <w:rPr>
          <w:rFonts w:ascii="Smith&amp;NephewLF" w:hAnsi="Smith&amp;NephewLF"/>
        </w:rPr>
      </w:pPr>
      <w:bookmarkStart w:id="3" w:name="_Toc20383853"/>
      <w:r w:rsidRPr="006D59C5">
        <w:rPr>
          <w:rFonts w:ascii="Smith&amp;NephewLF" w:hAnsi="Smith&amp;NephewLF"/>
        </w:rPr>
        <w:lastRenderedPageBreak/>
        <w:t xml:space="preserve">Option Combinations </w:t>
      </w:r>
      <w:proofErr w:type="gramStart"/>
      <w:r w:rsidRPr="006D59C5">
        <w:rPr>
          <w:rFonts w:ascii="Smith&amp;NephewLF" w:hAnsi="Smith&amp;NephewLF"/>
        </w:rPr>
        <w:t>And</w:t>
      </w:r>
      <w:proofErr w:type="gramEnd"/>
      <w:r w:rsidRPr="006D59C5">
        <w:rPr>
          <w:rFonts w:ascii="Smith&amp;NephewLF" w:hAnsi="Smith&amp;NephewLF"/>
        </w:rPr>
        <w:t xml:space="preserve"> Restrictions</w:t>
      </w:r>
      <w:bookmarkEnd w:id="3"/>
    </w:p>
    <w:p w14:paraId="69C91EAA" w14:textId="77777777" w:rsidR="000C794A" w:rsidRPr="006D59C5" w:rsidRDefault="000C794A">
      <w:pPr>
        <w:numPr>
          <w:ilvl w:val="0"/>
          <w:numId w:val="10"/>
        </w:numPr>
      </w:pPr>
      <w:r w:rsidRPr="006D59C5">
        <w:t>The –</w:t>
      </w:r>
      <w:proofErr w:type="spellStart"/>
      <w:r w:rsidRPr="006D59C5">
        <w:t>nk</w:t>
      </w:r>
      <w:proofErr w:type="spellEnd"/>
      <w:r w:rsidRPr="006D59C5">
        <w:t xml:space="preserve"> and –splash options </w:t>
      </w:r>
      <w:proofErr w:type="gramStart"/>
      <w:r w:rsidRPr="006D59C5">
        <w:t>must be used</w:t>
      </w:r>
      <w:proofErr w:type="gramEnd"/>
      <w:r w:rsidRPr="006D59C5">
        <w:t xml:space="preserve"> together.</w:t>
      </w:r>
    </w:p>
    <w:p w14:paraId="63AA50F9" w14:textId="77777777" w:rsidR="000C794A" w:rsidRPr="00837657" w:rsidRDefault="000C794A">
      <w:pPr>
        <w:numPr>
          <w:ilvl w:val="0"/>
          <w:numId w:val="10"/>
        </w:numPr>
      </w:pPr>
      <w:r w:rsidRPr="00837657">
        <w:t xml:space="preserve">The output file cannot be empty, that is, it should contain upgrade information for at least one </w:t>
      </w:r>
      <w:r w:rsidR="00E971A8" w:rsidRPr="00837657">
        <w:t>controller</w:t>
      </w:r>
    </w:p>
    <w:p w14:paraId="17F14BE8" w14:textId="77777777" w:rsidR="000C794A" w:rsidRPr="006D59C5" w:rsidRDefault="000C794A">
      <w:pPr>
        <w:pStyle w:val="Heading2"/>
        <w:rPr>
          <w:rFonts w:ascii="Smith&amp;NephewLF" w:hAnsi="Smith&amp;NephewLF"/>
        </w:rPr>
      </w:pPr>
      <w:bookmarkStart w:id="4" w:name="_Toc20383854"/>
      <w:r w:rsidRPr="006D59C5">
        <w:rPr>
          <w:rFonts w:ascii="Smith&amp;NephewLF" w:hAnsi="Smith&amp;NephewLF"/>
        </w:rPr>
        <w:t>Changing Version Numbers</w:t>
      </w:r>
      <w:bookmarkEnd w:id="4"/>
    </w:p>
    <w:p w14:paraId="1EF9C8E4" w14:textId="77777777" w:rsidR="000C794A" w:rsidRPr="006D59C5" w:rsidRDefault="000C794A">
      <w:proofErr w:type="gramStart"/>
      <w:r w:rsidRPr="006D59C5">
        <w:t>There are three version numbers that</w:t>
      </w:r>
      <w:proofErr w:type="gramEnd"/>
      <w:r w:rsidRPr="006D59C5">
        <w:t xml:space="preserve"> are presented to users of the device:</w:t>
      </w:r>
    </w:p>
    <w:p w14:paraId="6F9CA2D9" w14:textId="77777777" w:rsidR="000C794A" w:rsidRPr="00837657" w:rsidRDefault="000C794A">
      <w:pPr>
        <w:numPr>
          <w:ilvl w:val="0"/>
          <w:numId w:val="11"/>
        </w:numPr>
      </w:pPr>
      <w:r w:rsidRPr="00837657">
        <w:t>The overall “Software version”</w:t>
      </w:r>
    </w:p>
    <w:p w14:paraId="67205EBC" w14:textId="77777777" w:rsidR="000C794A" w:rsidRPr="00837657" w:rsidRDefault="000C794A">
      <w:pPr>
        <w:numPr>
          <w:ilvl w:val="0"/>
          <w:numId w:val="11"/>
        </w:numPr>
      </w:pPr>
      <w:r w:rsidRPr="00837657">
        <w:t xml:space="preserve">The Application version on the </w:t>
      </w:r>
      <w:r w:rsidR="00E971A8" w:rsidRPr="00837657">
        <w:t>System Controller</w:t>
      </w:r>
    </w:p>
    <w:p w14:paraId="5FDF2E88" w14:textId="77777777" w:rsidR="000C794A" w:rsidRPr="00C237E9" w:rsidRDefault="000C794A">
      <w:pPr>
        <w:numPr>
          <w:ilvl w:val="0"/>
          <w:numId w:val="11"/>
        </w:numPr>
      </w:pPr>
      <w:r w:rsidRPr="00C237E9">
        <w:t>The Motor Controller version</w:t>
      </w:r>
    </w:p>
    <w:p w14:paraId="10090840" w14:textId="77777777" w:rsidR="000C794A" w:rsidRPr="00C237E9" w:rsidRDefault="000C794A"/>
    <w:p w14:paraId="458E47DB" w14:textId="77777777" w:rsidR="000C794A" w:rsidRPr="00C237E9" w:rsidRDefault="000C794A">
      <w:r w:rsidRPr="00C237E9">
        <w:t>To change these version numbers:</w:t>
      </w:r>
    </w:p>
    <w:p w14:paraId="7E6776C5" w14:textId="77777777" w:rsidR="000C794A" w:rsidRPr="00C237E9" w:rsidRDefault="000C794A">
      <w:pPr>
        <w:numPr>
          <w:ilvl w:val="0"/>
          <w:numId w:val="12"/>
        </w:numPr>
      </w:pPr>
      <w:r w:rsidRPr="00C237E9">
        <w:t>The Software Version is obtained from the command line argument “-</w:t>
      </w:r>
      <w:proofErr w:type="spellStart"/>
      <w:r w:rsidRPr="00C237E9">
        <w:t>vers</w:t>
      </w:r>
      <w:proofErr w:type="spellEnd"/>
      <w:r w:rsidRPr="00C237E9">
        <w:t xml:space="preserve">” of the </w:t>
      </w:r>
      <w:proofErr w:type="spellStart"/>
      <w:r w:rsidRPr="00C237E9">
        <w:t>buildupgrade</w:t>
      </w:r>
      <w:proofErr w:type="spellEnd"/>
      <w:r w:rsidRPr="00C237E9">
        <w:t xml:space="preserve"> tool.</w:t>
      </w:r>
    </w:p>
    <w:p w14:paraId="62445814" w14:textId="2B1D6A5D" w:rsidR="000C794A" w:rsidRPr="00C237E9" w:rsidRDefault="000C794A">
      <w:pPr>
        <w:numPr>
          <w:ilvl w:val="0"/>
          <w:numId w:val="12"/>
        </w:numPr>
      </w:pPr>
      <w:r w:rsidRPr="00C237E9">
        <w:t xml:space="preserve">The Application Version </w:t>
      </w:r>
      <w:proofErr w:type="gramStart"/>
      <w:r w:rsidRPr="00C237E9">
        <w:t>is embedded</w:t>
      </w:r>
      <w:proofErr w:type="gramEnd"/>
      <w:r w:rsidRPr="00C237E9">
        <w:t xml:space="preserve"> in the device application that presents the screen via the string SN_APP_VERSION. Thus the </w:t>
      </w:r>
      <w:r w:rsidR="00E971A8" w:rsidRPr="00C237E9">
        <w:t>System Controller</w:t>
      </w:r>
      <w:r w:rsidRPr="00C237E9">
        <w:t xml:space="preserve"> application needs to be rebuilt, and the </w:t>
      </w:r>
      <w:proofErr w:type="spellStart"/>
      <w:r w:rsidR="00C237E9" w:rsidRPr="00C237E9">
        <w:t>buildupgrade</w:t>
      </w:r>
      <w:proofErr w:type="spellEnd"/>
      <w:r w:rsidR="00C237E9" w:rsidRPr="00C237E9">
        <w:t xml:space="preserve"> </w:t>
      </w:r>
      <w:r w:rsidRPr="00C237E9">
        <w:t>tool rerun, to effect this change</w:t>
      </w:r>
    </w:p>
    <w:p w14:paraId="72F3E27C" w14:textId="77777777" w:rsidR="000C794A" w:rsidRPr="00C237E9" w:rsidRDefault="000C794A">
      <w:pPr>
        <w:numPr>
          <w:ilvl w:val="0"/>
          <w:numId w:val="12"/>
        </w:numPr>
      </w:pPr>
      <w:r w:rsidRPr="00C237E9">
        <w:t xml:space="preserve">The Motor Controller version is stored in the motor software via the macro MAKE_VERSION. </w:t>
      </w:r>
      <w:proofErr w:type="gramStart"/>
      <w:r w:rsidRPr="00C237E9">
        <w:t>Thus</w:t>
      </w:r>
      <w:proofErr w:type="gramEnd"/>
      <w:r w:rsidRPr="00C237E9">
        <w:t xml:space="preserve"> the motor controller software needs to be rebuilt, and the </w:t>
      </w:r>
      <w:proofErr w:type="spellStart"/>
      <w:r w:rsidRPr="00C237E9">
        <w:t>buildupgrade</w:t>
      </w:r>
      <w:proofErr w:type="spellEnd"/>
      <w:r w:rsidRPr="00C237E9">
        <w:t xml:space="preserve"> tool rerun, to effect this change.</w:t>
      </w:r>
    </w:p>
    <w:p w14:paraId="1144AC7B" w14:textId="77777777" w:rsidR="000C794A" w:rsidRDefault="000C794A" w:rsidP="007053D9">
      <w:pPr>
        <w:pStyle w:val="Heading1"/>
        <w:pageBreakBefore/>
      </w:pPr>
      <w:bookmarkStart w:id="5" w:name="_Toc20383855"/>
      <w:r>
        <w:lastRenderedPageBreak/>
        <w:t xml:space="preserve">Layout </w:t>
      </w:r>
      <w:r w:rsidR="00F04240">
        <w:t>of t</w:t>
      </w:r>
      <w:r>
        <w:t>he Upgrade File</w:t>
      </w:r>
      <w:bookmarkEnd w:id="5"/>
      <w:r>
        <w:t xml:space="preserve"> </w:t>
      </w:r>
    </w:p>
    <w:p w14:paraId="1299A0DC" w14:textId="77777777" w:rsidR="000C794A" w:rsidRPr="00C237E9" w:rsidRDefault="000C794A">
      <w:r w:rsidRPr="006D59C5">
        <w:t xml:space="preserve">An Upgrade File can contain upgrade information for the </w:t>
      </w:r>
      <w:r w:rsidR="00E971A8" w:rsidRPr="006D59C5">
        <w:t>System Controller</w:t>
      </w:r>
      <w:r w:rsidRPr="006D59C5">
        <w:t xml:space="preserve"> or for the Motor </w:t>
      </w:r>
      <w:r w:rsidR="00E971A8" w:rsidRPr="00837657">
        <w:t>Controller</w:t>
      </w:r>
      <w:r w:rsidRPr="00837657">
        <w:t xml:space="preserve"> or both </w:t>
      </w:r>
      <w:r w:rsidR="00D91670" w:rsidRPr="00837657">
        <w:t>controllers</w:t>
      </w:r>
      <w:r w:rsidRPr="00837657">
        <w:t xml:space="preserve">, in any order. Each part contains a header followed by appropriate information. Each header begins with </w:t>
      </w:r>
      <w:r w:rsidR="00F04240" w:rsidRPr="00837657">
        <w:t>a</w:t>
      </w:r>
      <w:r w:rsidRPr="00837657">
        <w:t xml:space="preserve"> “</w:t>
      </w:r>
      <w:proofErr w:type="spellStart"/>
      <w:r w:rsidRPr="00837657">
        <w:t>SnQByte</w:t>
      </w:r>
      <w:proofErr w:type="spellEnd"/>
      <w:r w:rsidRPr="00837657">
        <w:t xml:space="preserve"> </w:t>
      </w:r>
      <w:proofErr w:type="spellStart"/>
      <w:r w:rsidRPr="00837657">
        <w:t>qType</w:t>
      </w:r>
      <w:proofErr w:type="spellEnd"/>
      <w:r w:rsidRPr="00837657">
        <w:t>” which describes what kind of header it is (</w:t>
      </w:r>
      <w:r w:rsidR="00E971A8" w:rsidRPr="00837657">
        <w:t>System Contr</w:t>
      </w:r>
      <w:r w:rsidR="00D91670" w:rsidRPr="00837657">
        <w:t>o</w:t>
      </w:r>
      <w:r w:rsidR="00E971A8" w:rsidRPr="00837657">
        <w:t>ller</w:t>
      </w:r>
      <w:r w:rsidRPr="00C237E9">
        <w:t xml:space="preserve"> o</w:t>
      </w:r>
      <w:r w:rsidR="00E971A8" w:rsidRPr="00C237E9">
        <w:t>r</w:t>
      </w:r>
      <w:r w:rsidRPr="00C237E9">
        <w:t xml:space="preserve"> Motor </w:t>
      </w:r>
      <w:r w:rsidR="00E971A8" w:rsidRPr="00C237E9">
        <w:t>Controller</w:t>
      </w:r>
      <w:r w:rsidRPr="00C237E9">
        <w:t>), and ends with a byte checksum “</w:t>
      </w:r>
      <w:proofErr w:type="spellStart"/>
      <w:r w:rsidRPr="00C237E9">
        <w:t>SnByte</w:t>
      </w:r>
      <w:proofErr w:type="spellEnd"/>
      <w:r w:rsidRPr="00C237E9">
        <w:t xml:space="preserve"> </w:t>
      </w:r>
      <w:proofErr w:type="spellStart"/>
      <w:r w:rsidRPr="00C237E9">
        <w:t>bHdrCrc</w:t>
      </w:r>
      <w:proofErr w:type="spellEnd"/>
      <w:r w:rsidRPr="00C237E9">
        <w:t xml:space="preserve">” to verify the integrity of the header. Other information in the headers </w:t>
      </w:r>
      <w:proofErr w:type="gramStart"/>
      <w:r w:rsidRPr="00C237E9">
        <w:t>is derived</w:t>
      </w:r>
      <w:proofErr w:type="gramEnd"/>
      <w:r w:rsidRPr="00C237E9">
        <w:t xml:space="preserve"> from either the input files or command line arguments.</w:t>
      </w:r>
    </w:p>
    <w:p w14:paraId="2ABCD7EA" w14:textId="77777777" w:rsidR="000C794A" w:rsidRPr="00C237E9" w:rsidRDefault="000C794A"/>
    <w:p w14:paraId="29B3E421" w14:textId="77777777" w:rsidR="000C794A" w:rsidRPr="00C237E9" w:rsidRDefault="000C794A">
      <w:r w:rsidRPr="00C237E9">
        <w:t>The following diagrams show the layout of the upgrade file, and the derivation of different parts of the file from the input arguments to the tool:</w:t>
      </w:r>
    </w:p>
    <w:p w14:paraId="7543A1B3" w14:textId="77777777" w:rsidR="000C794A" w:rsidRDefault="000C794A">
      <w:r>
        <w:object w:dxaOrig="11637" w:dyaOrig="9857" w14:anchorId="19AA1A2C">
          <v:shape id="_x0000_i1026" type="#_x0000_t75" style="width:413.4pt;height:350.4pt" o:ole="" fillcolor="window">
            <v:imagedata r:id="rId10" o:title=""/>
          </v:shape>
          <o:OLEObject Type="Embed" ProgID="Visio.Drawing.11" ShapeID="_x0000_i1026" DrawAspect="Content" ObjectID="_1631536931" r:id="rId11"/>
        </w:object>
      </w:r>
    </w:p>
    <w:p w14:paraId="3E9F3674" w14:textId="77777777" w:rsidR="000C794A" w:rsidRDefault="000C794A">
      <w:r>
        <w:object w:dxaOrig="10386" w:dyaOrig="6977" w14:anchorId="2DBAD6A3">
          <v:shape id="_x0000_i1027" type="#_x0000_t75" style="width:430.8pt;height:290.4pt" o:ole="" fillcolor="window">
            <v:imagedata r:id="rId12" o:title=""/>
          </v:shape>
          <o:OLEObject Type="Embed" ProgID="Visio.Drawing.11" ShapeID="_x0000_i1027" DrawAspect="Content" ObjectID="_1631536932" r:id="rId13"/>
        </w:object>
      </w:r>
    </w:p>
    <w:p w14:paraId="7CF8E5AA" w14:textId="77777777" w:rsidR="000C794A" w:rsidRPr="006D59C5" w:rsidRDefault="000C794A">
      <w:pPr>
        <w:pStyle w:val="Heading2"/>
        <w:rPr>
          <w:rFonts w:ascii="Smith&amp;NephewLF" w:hAnsi="Smith&amp;NephewLF"/>
        </w:rPr>
      </w:pPr>
      <w:bookmarkStart w:id="6" w:name="_Toc20383856"/>
      <w:r w:rsidRPr="006D59C5">
        <w:rPr>
          <w:rFonts w:ascii="Smith&amp;NephewLF" w:hAnsi="Smith&amp;NephewLF"/>
        </w:rPr>
        <w:t>Upgrade File Limitations</w:t>
      </w:r>
      <w:bookmarkEnd w:id="6"/>
    </w:p>
    <w:p w14:paraId="738FAFAE" w14:textId="77777777" w:rsidR="000C794A" w:rsidRPr="006D59C5" w:rsidRDefault="000C794A">
      <w:r w:rsidRPr="006D59C5">
        <w:t xml:space="preserve">A system containing multiple instances of </w:t>
      </w:r>
      <w:r w:rsidR="002F415A" w:rsidRPr="006D59C5">
        <w:t xml:space="preserve">the same controller type </w:t>
      </w:r>
      <w:r w:rsidRPr="006D59C5">
        <w:t xml:space="preserve">is not supported. </w:t>
      </w:r>
    </w:p>
    <w:p w14:paraId="6A53890A" w14:textId="77777777" w:rsidR="000C794A" w:rsidRPr="006D59C5" w:rsidRDefault="000C794A" w:rsidP="007053D9">
      <w:pPr>
        <w:pStyle w:val="Heading1"/>
        <w:pageBreakBefore/>
        <w:rPr>
          <w:rFonts w:ascii="Smith&amp;NephewLF" w:hAnsi="Smith&amp;NephewLF"/>
        </w:rPr>
      </w:pPr>
      <w:bookmarkStart w:id="7" w:name="_Toc20383857"/>
      <w:r w:rsidRPr="006D59C5">
        <w:rPr>
          <w:rFonts w:ascii="Smith&amp;NephewLF" w:hAnsi="Smith&amp;NephewLF"/>
        </w:rPr>
        <w:lastRenderedPageBreak/>
        <w:t>System Self Repair</w:t>
      </w:r>
      <w:bookmarkEnd w:id="7"/>
    </w:p>
    <w:p w14:paraId="21BD34F4" w14:textId="77777777" w:rsidR="000C794A" w:rsidRPr="00837657" w:rsidRDefault="000C794A">
      <w:r w:rsidRPr="006D59C5">
        <w:t>Two copies of the system application are stored in flash memory for redundancy. Each time the syste</w:t>
      </w:r>
      <w:r w:rsidRPr="00837657">
        <w:t xml:space="preserve">m starts up, both copies are verified. If there is a mismatch, the </w:t>
      </w:r>
      <w:r w:rsidR="00AC5E15" w:rsidRPr="00837657">
        <w:t>system will attempt to</w:t>
      </w:r>
      <w:r w:rsidRPr="00837657">
        <w:t xml:space="preserve"> repair the damaged copy from the good copy, if possible. </w:t>
      </w:r>
      <w:r w:rsidR="002560AE" w:rsidRPr="00837657">
        <w:t>After the system performs a self repair the system prompts the user to power cycle it. The system will only proceed to a system upgrade once the self repair test passes.</w:t>
      </w:r>
    </w:p>
    <w:p w14:paraId="72A532D4" w14:textId="77777777" w:rsidR="000C794A" w:rsidRPr="00C237E9" w:rsidRDefault="000C794A"/>
    <w:p w14:paraId="469BE614" w14:textId="77777777" w:rsidR="000C794A" w:rsidRPr="00C237E9" w:rsidRDefault="00F04240">
      <w:r w:rsidRPr="00C237E9">
        <w:t xml:space="preserve">The following screen shots illustrate the repair process. </w:t>
      </w:r>
      <w:r w:rsidR="000C794A" w:rsidRPr="00C237E9">
        <w:t>Note that the screen shots were obtained for the case where the “lower” flash area was corrupted; if the “upper” area were corrupted, the sequence would be the same, except that the words “lower” and “upper” on the screens would be exchanged wherever they appear.</w:t>
      </w:r>
    </w:p>
    <w:p w14:paraId="65D658DE" w14:textId="77777777" w:rsidR="000C794A" w:rsidRPr="00C237E9" w:rsidRDefault="000C794A"/>
    <w:p w14:paraId="6B1C210D" w14:textId="77777777" w:rsidR="000C794A" w:rsidRPr="00C237E9" w:rsidRDefault="000C794A">
      <w:r w:rsidRPr="00C237E9">
        <w:t>Also the following screen shots represent a detailed mode of display. (This is achieved by inserting a Factory Mode USB key in the back of the unit). The default mode of display only will show screens 2, 4, 7.</w:t>
      </w:r>
    </w:p>
    <w:p w14:paraId="312CD8D9" w14:textId="77777777" w:rsidR="000C794A" w:rsidRPr="00C237E9" w:rsidRDefault="000C794A"/>
    <w:p w14:paraId="2087D0AE" w14:textId="77777777" w:rsidR="000C794A" w:rsidRPr="00C237E9" w:rsidRDefault="000C794A">
      <w:r w:rsidRPr="00C237E9">
        <w:t>The following cases are possible:</w:t>
      </w:r>
    </w:p>
    <w:p w14:paraId="155D6081" w14:textId="77777777" w:rsidR="000C794A" w:rsidRPr="00C237E9" w:rsidRDefault="000C794A">
      <w:pPr>
        <w:numPr>
          <w:ilvl w:val="0"/>
          <w:numId w:val="15"/>
        </w:numPr>
      </w:pPr>
      <w:r w:rsidRPr="00C237E9">
        <w:t xml:space="preserve">One bad copy, and the restore process had no errors. The sequence of </w:t>
      </w:r>
      <w:r w:rsidR="002E1990" w:rsidRPr="00C237E9">
        <w:t>screens is 1, 2, 3, 4</w:t>
      </w:r>
      <w:r w:rsidR="003C3B6F" w:rsidRPr="00C237E9">
        <w:t>.</w:t>
      </w:r>
    </w:p>
    <w:p w14:paraId="3A4BFEAB" w14:textId="77777777" w:rsidR="000C794A" w:rsidRPr="00C237E9" w:rsidRDefault="000C794A">
      <w:pPr>
        <w:numPr>
          <w:ilvl w:val="0"/>
          <w:numId w:val="15"/>
        </w:numPr>
      </w:pPr>
      <w:r w:rsidRPr="00C237E9">
        <w:t>One bad copy, and the restore process could not read the good copy. The sequence of screens is 1,</w:t>
      </w:r>
      <w:r w:rsidR="003C3B6F" w:rsidRPr="00C237E9">
        <w:t xml:space="preserve"> </w:t>
      </w:r>
      <w:r w:rsidR="002E1990" w:rsidRPr="00C237E9">
        <w:t>6</w:t>
      </w:r>
      <w:r w:rsidR="003C3B6F" w:rsidRPr="00C237E9">
        <w:t>.</w:t>
      </w:r>
    </w:p>
    <w:p w14:paraId="1075BCBE" w14:textId="77777777" w:rsidR="000C794A" w:rsidRPr="00C237E9" w:rsidRDefault="000C794A">
      <w:pPr>
        <w:numPr>
          <w:ilvl w:val="0"/>
          <w:numId w:val="15"/>
        </w:numPr>
      </w:pPr>
      <w:r w:rsidRPr="00C237E9">
        <w:t>One bad copy, and the restore process could not overwrite the bad copy. The sequence o</w:t>
      </w:r>
      <w:r w:rsidR="003C3B6F" w:rsidRPr="00C237E9">
        <w:t xml:space="preserve">f screens is 1, 2, </w:t>
      </w:r>
      <w:r w:rsidR="002E1990" w:rsidRPr="00C237E9">
        <w:t>7</w:t>
      </w:r>
      <w:r w:rsidRPr="00C237E9">
        <w:t>.</w:t>
      </w:r>
    </w:p>
    <w:p w14:paraId="0FD6779A" w14:textId="77777777" w:rsidR="000C794A" w:rsidRPr="00C237E9" w:rsidRDefault="000C794A">
      <w:pPr>
        <w:numPr>
          <w:ilvl w:val="0"/>
          <w:numId w:val="15"/>
        </w:numPr>
      </w:pPr>
      <w:r w:rsidRPr="00C237E9">
        <w:t>One bad copy, and the restore process could not verify the newly overwritten bad copy. The sequence of s</w:t>
      </w:r>
      <w:r w:rsidR="003C3B6F" w:rsidRPr="00C237E9">
        <w:t xml:space="preserve">creens is 1, 2, 3, </w:t>
      </w:r>
      <w:r w:rsidR="002E1990" w:rsidRPr="00C237E9">
        <w:t>8</w:t>
      </w:r>
      <w:r w:rsidRPr="00C237E9">
        <w:t>.</w:t>
      </w:r>
    </w:p>
    <w:p w14:paraId="31B719BA" w14:textId="77777777" w:rsidR="000C794A" w:rsidRPr="00C237E9" w:rsidRDefault="000C794A">
      <w:pPr>
        <w:numPr>
          <w:ilvl w:val="0"/>
          <w:numId w:val="15"/>
        </w:numPr>
      </w:pPr>
      <w:r w:rsidRPr="00C237E9">
        <w:t xml:space="preserve">Two bad copies, no restore is possible. The </w:t>
      </w:r>
      <w:r w:rsidR="002E1990" w:rsidRPr="00C237E9">
        <w:t>screen displayed</w:t>
      </w:r>
      <w:r w:rsidRPr="00C237E9">
        <w:t xml:space="preserve"> is </w:t>
      </w:r>
      <w:r w:rsidR="002E1990" w:rsidRPr="00C237E9">
        <w:t>5</w:t>
      </w:r>
      <w:r w:rsidRPr="00C237E9">
        <w:t>. In this case, there is no Main Application to run. The unit has to be sent back to the factory for repair.</w:t>
      </w:r>
    </w:p>
    <w:p w14:paraId="5862B2AF" w14:textId="77777777" w:rsidR="000C794A" w:rsidRPr="00C237E9" w:rsidRDefault="000C794A"/>
    <w:p w14:paraId="5D6DD3AA" w14:textId="77777777" w:rsidR="000C794A" w:rsidRPr="00C237E9" w:rsidRDefault="000C794A"/>
    <w:p w14:paraId="595E16C5" w14:textId="77777777" w:rsidR="000C794A" w:rsidRPr="00C237E9" w:rsidRDefault="00B45C5F">
      <w:pPr>
        <w:keepNext/>
      </w:pPr>
      <w:r w:rsidRPr="00C237E9">
        <w:lastRenderedPageBreak/>
        <w:t>Screen 1</w:t>
      </w:r>
      <w:r w:rsidR="000C794A" w:rsidRPr="00C237E9">
        <w:t>: Reading Flash Data</w:t>
      </w:r>
    </w:p>
    <w:p w14:paraId="099C60A2" w14:textId="77777777" w:rsidR="000C794A" w:rsidRDefault="00614FF6">
      <w:r>
        <w:rPr>
          <w:noProof/>
        </w:rPr>
        <w:drawing>
          <wp:inline distT="0" distB="0" distL="0" distR="0" wp14:anchorId="73C8FE15" wp14:editId="00C867CA">
            <wp:extent cx="5486400" cy="3291840"/>
            <wp:effectExtent l="0" t="0" r="0" b="0"/>
            <wp:docPr id="4" name="Picture 4" descr="CEZoo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EZoom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4F33CAE4" w14:textId="77777777" w:rsidR="000C794A" w:rsidRDefault="000C794A"/>
    <w:p w14:paraId="10FB74D5" w14:textId="77777777" w:rsidR="000C794A" w:rsidRPr="00837657" w:rsidRDefault="00B45C5F">
      <w:pPr>
        <w:keepNext/>
      </w:pPr>
      <w:r w:rsidRPr="006D59C5">
        <w:t>Screen 2</w:t>
      </w:r>
      <w:r w:rsidR="000C794A" w:rsidRPr="006D59C5">
        <w:t xml:space="preserve">: </w:t>
      </w:r>
      <w:r w:rsidR="000C794A" w:rsidRPr="00837657">
        <w:t>Writing Flash Data</w:t>
      </w:r>
    </w:p>
    <w:p w14:paraId="19BDC75A" w14:textId="77777777" w:rsidR="000C794A" w:rsidRDefault="00614FF6">
      <w:r>
        <w:rPr>
          <w:noProof/>
        </w:rPr>
        <w:drawing>
          <wp:inline distT="0" distB="0" distL="0" distR="0" wp14:anchorId="2342631D" wp14:editId="44E101E3">
            <wp:extent cx="5486400" cy="3291840"/>
            <wp:effectExtent l="0" t="0" r="0" b="0"/>
            <wp:docPr id="5" name="Picture 5" descr="CEZoo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EZoom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20959579" w14:textId="77777777" w:rsidR="000C794A" w:rsidRDefault="000C794A"/>
    <w:p w14:paraId="25940B44" w14:textId="77777777" w:rsidR="000C794A" w:rsidRDefault="000C794A"/>
    <w:p w14:paraId="3B80EE0B" w14:textId="77777777" w:rsidR="000C794A" w:rsidRPr="00837657" w:rsidRDefault="00B45C5F">
      <w:pPr>
        <w:keepNext/>
      </w:pPr>
      <w:r w:rsidRPr="006D59C5">
        <w:lastRenderedPageBreak/>
        <w:t>Screen 3</w:t>
      </w:r>
      <w:r w:rsidR="000C794A" w:rsidRPr="006D59C5">
        <w:t>: Verifying Flash Data</w:t>
      </w:r>
    </w:p>
    <w:p w14:paraId="5C38FAA1" w14:textId="77777777" w:rsidR="000C794A" w:rsidRDefault="00614FF6">
      <w:r>
        <w:rPr>
          <w:noProof/>
        </w:rPr>
        <w:drawing>
          <wp:inline distT="0" distB="0" distL="0" distR="0" wp14:anchorId="07124935" wp14:editId="638F290E">
            <wp:extent cx="5486400" cy="3291840"/>
            <wp:effectExtent l="0" t="0" r="0" b="0"/>
            <wp:docPr id="6" name="Picture 6" descr="CEZoo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EZoom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10F3DC24" w14:textId="77777777" w:rsidR="000C794A" w:rsidRDefault="000C794A"/>
    <w:p w14:paraId="765108E6" w14:textId="77777777" w:rsidR="000C794A" w:rsidRDefault="000C794A"/>
    <w:p w14:paraId="1DCF45C2" w14:textId="77777777" w:rsidR="000C794A" w:rsidRPr="006D59C5" w:rsidRDefault="002A6B5E">
      <w:pPr>
        <w:keepNext/>
      </w:pPr>
      <w:r w:rsidRPr="006D59C5">
        <w:t>Screen 4: Repair Complete</w:t>
      </w:r>
    </w:p>
    <w:p w14:paraId="33B3F407" w14:textId="77777777" w:rsidR="000C794A" w:rsidRDefault="00614FF6">
      <w:r>
        <w:rPr>
          <w:noProof/>
        </w:rPr>
        <w:drawing>
          <wp:inline distT="0" distB="0" distL="0" distR="0" wp14:anchorId="0626DDC6" wp14:editId="1C16A6AF">
            <wp:extent cx="5486400" cy="3291840"/>
            <wp:effectExtent l="0" t="0" r="0" b="0"/>
            <wp:docPr id="7" name="Picture 7" descr="RepairLowerFlashDataCorruptRepair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pairLowerFlashDataCorruptRepairComplet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19A56E23" w14:textId="77777777" w:rsidR="000C794A" w:rsidRDefault="000C794A"/>
    <w:p w14:paraId="7A7EF407" w14:textId="77777777" w:rsidR="000C794A" w:rsidRDefault="000C794A"/>
    <w:p w14:paraId="73649D09" w14:textId="77777777" w:rsidR="000C794A" w:rsidRPr="00837657" w:rsidRDefault="002A6B5E">
      <w:pPr>
        <w:keepNext/>
      </w:pPr>
      <w:r w:rsidRPr="006D59C5">
        <w:t>Screen 5</w:t>
      </w:r>
      <w:r w:rsidR="000C794A" w:rsidRPr="006D59C5">
        <w:t>: All Corrupt No Repair</w:t>
      </w:r>
    </w:p>
    <w:p w14:paraId="75E96311" w14:textId="77777777" w:rsidR="000C794A" w:rsidRDefault="00614FF6">
      <w:r>
        <w:rPr>
          <w:noProof/>
        </w:rPr>
        <w:drawing>
          <wp:inline distT="0" distB="0" distL="0" distR="0" wp14:anchorId="2C05526E" wp14:editId="63380B0B">
            <wp:extent cx="5486400" cy="3291840"/>
            <wp:effectExtent l="0" t="0" r="0" b="0"/>
            <wp:docPr id="8" name="Picture 8" descr="RepairAllFlashDataCorru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pairAllFlashDataCorrup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57117B59" w14:textId="77777777" w:rsidR="000C794A" w:rsidRPr="006D59C5" w:rsidRDefault="002A6B5E">
      <w:pPr>
        <w:keepNext/>
      </w:pPr>
      <w:r w:rsidRPr="006D59C5">
        <w:t>Screen 6</w:t>
      </w:r>
      <w:r w:rsidR="000C794A" w:rsidRPr="006D59C5">
        <w:t>:  Read Failed</w:t>
      </w:r>
    </w:p>
    <w:p w14:paraId="54B5D7AD" w14:textId="77777777" w:rsidR="000C794A" w:rsidRDefault="00614FF6">
      <w:r>
        <w:rPr>
          <w:noProof/>
        </w:rPr>
        <w:drawing>
          <wp:inline distT="0" distB="0" distL="0" distR="0" wp14:anchorId="780C90F7" wp14:editId="15224A1F">
            <wp:extent cx="5486400" cy="3291840"/>
            <wp:effectExtent l="0" t="0" r="0" b="0"/>
            <wp:docPr id="9" name="Picture 9" descr="CEZoo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EZoom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5F1FF996" w14:textId="77777777" w:rsidR="000C794A" w:rsidRDefault="000C794A"/>
    <w:p w14:paraId="68B6E55A" w14:textId="77777777" w:rsidR="000C794A" w:rsidRDefault="000C794A"/>
    <w:p w14:paraId="4B89A32F" w14:textId="77777777" w:rsidR="000C794A" w:rsidRPr="006D59C5" w:rsidRDefault="002A6B5E">
      <w:pPr>
        <w:keepNext/>
      </w:pPr>
      <w:r w:rsidRPr="006D59C5">
        <w:lastRenderedPageBreak/>
        <w:t>Screen 7</w:t>
      </w:r>
      <w:r w:rsidR="000C794A" w:rsidRPr="006D59C5">
        <w:t>: Write Failed</w:t>
      </w:r>
    </w:p>
    <w:p w14:paraId="7A4614B8" w14:textId="77777777" w:rsidR="000C794A" w:rsidRDefault="00614FF6">
      <w:r>
        <w:rPr>
          <w:noProof/>
        </w:rPr>
        <w:drawing>
          <wp:inline distT="0" distB="0" distL="0" distR="0" wp14:anchorId="5F823A70" wp14:editId="2208B6DA">
            <wp:extent cx="5486400" cy="3291840"/>
            <wp:effectExtent l="0" t="0" r="0" b="0"/>
            <wp:docPr id="10" name="Picture 10" descr="CEZoo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EZoom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6D95BE18" w14:textId="77777777" w:rsidR="000C794A" w:rsidRDefault="000C794A"/>
    <w:p w14:paraId="24AA8440" w14:textId="77777777" w:rsidR="000C794A" w:rsidRPr="006D59C5" w:rsidRDefault="002E1990">
      <w:pPr>
        <w:keepNext/>
      </w:pPr>
      <w:r w:rsidRPr="006D59C5">
        <w:t>Screen 8</w:t>
      </w:r>
      <w:r w:rsidR="000C794A" w:rsidRPr="006D59C5">
        <w:t>: Verify Failed</w:t>
      </w:r>
    </w:p>
    <w:p w14:paraId="3CA04386" w14:textId="77777777" w:rsidR="000C794A" w:rsidRDefault="00614FF6">
      <w:r>
        <w:rPr>
          <w:noProof/>
        </w:rPr>
        <w:drawing>
          <wp:inline distT="0" distB="0" distL="0" distR="0" wp14:anchorId="435B8CB5" wp14:editId="2A31C87B">
            <wp:extent cx="5486400" cy="3291840"/>
            <wp:effectExtent l="0" t="0" r="0" b="0"/>
            <wp:docPr id="11" name="Picture 11" descr="CEZoo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EZoom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6B4B2EF7" w14:textId="77777777" w:rsidR="000C794A" w:rsidRPr="006D59C5" w:rsidRDefault="000C794A" w:rsidP="007053D9">
      <w:pPr>
        <w:pStyle w:val="Heading1"/>
        <w:pageBreakBefore/>
        <w:rPr>
          <w:rFonts w:ascii="Smith&amp;NephewLF" w:hAnsi="Smith&amp;NephewLF"/>
        </w:rPr>
      </w:pPr>
      <w:bookmarkStart w:id="8" w:name="_Toc536110420"/>
      <w:bookmarkStart w:id="9" w:name="_Toc536110449"/>
      <w:bookmarkStart w:id="10" w:name="_Toc536110525"/>
      <w:bookmarkStart w:id="11" w:name="_Toc536110777"/>
      <w:bookmarkStart w:id="12" w:name="_Toc536111027"/>
      <w:bookmarkStart w:id="13" w:name="_Toc20383858"/>
      <w:bookmarkEnd w:id="8"/>
      <w:bookmarkEnd w:id="9"/>
      <w:bookmarkEnd w:id="10"/>
      <w:bookmarkEnd w:id="11"/>
      <w:bookmarkEnd w:id="12"/>
      <w:r w:rsidRPr="006D59C5">
        <w:rPr>
          <w:rFonts w:ascii="Smith&amp;NephewLF" w:hAnsi="Smith&amp;NephewLF"/>
        </w:rPr>
        <w:lastRenderedPageBreak/>
        <w:t xml:space="preserve">Upgrading </w:t>
      </w:r>
      <w:r w:rsidR="00F04240" w:rsidRPr="006D59C5">
        <w:rPr>
          <w:rFonts w:ascii="Smith&amp;NephewLF" w:hAnsi="Smith&amp;NephewLF"/>
        </w:rPr>
        <w:t>a</w:t>
      </w:r>
      <w:r w:rsidRPr="006D59C5">
        <w:rPr>
          <w:rFonts w:ascii="Smith&amp;NephewLF" w:hAnsi="Smith&amp;NephewLF"/>
        </w:rPr>
        <w:t xml:space="preserve"> System Using </w:t>
      </w:r>
      <w:r w:rsidR="00F04240" w:rsidRPr="006D59C5">
        <w:rPr>
          <w:rFonts w:ascii="Smith&amp;NephewLF" w:hAnsi="Smith&amp;NephewLF"/>
        </w:rPr>
        <w:t>an</w:t>
      </w:r>
      <w:r w:rsidRPr="006D59C5">
        <w:rPr>
          <w:rFonts w:ascii="Smith&amp;NephewLF" w:hAnsi="Smith&amp;NephewLF"/>
        </w:rPr>
        <w:t xml:space="preserve"> Upgrade File</w:t>
      </w:r>
      <w:bookmarkEnd w:id="13"/>
    </w:p>
    <w:p w14:paraId="3E5597EA" w14:textId="77777777" w:rsidR="000C794A" w:rsidRPr="006D59C5" w:rsidRDefault="000C794A">
      <w:r w:rsidRPr="006D59C5">
        <w:t>Upgrading a system is straightforward:</w:t>
      </w:r>
    </w:p>
    <w:p w14:paraId="74B1D248" w14:textId="77777777" w:rsidR="000C794A" w:rsidRPr="00837657" w:rsidRDefault="000C794A">
      <w:pPr>
        <w:numPr>
          <w:ilvl w:val="0"/>
          <w:numId w:val="13"/>
        </w:numPr>
      </w:pPr>
      <w:r w:rsidRPr="00837657">
        <w:t>Turn target system off</w:t>
      </w:r>
    </w:p>
    <w:p w14:paraId="64DD1209" w14:textId="77777777" w:rsidR="000C794A" w:rsidRPr="00837657" w:rsidRDefault="000C794A">
      <w:pPr>
        <w:numPr>
          <w:ilvl w:val="0"/>
          <w:numId w:val="13"/>
        </w:numPr>
      </w:pPr>
      <w:r w:rsidRPr="00837657">
        <w:t xml:space="preserve">Insert </w:t>
      </w:r>
      <w:smartTag w:uri="urn:schemas-microsoft-com:office:smarttags" w:element="Street">
        <w:smartTag w:uri="urn:schemas-microsoft-com:office:smarttags" w:element="address">
          <w:r w:rsidRPr="00837657">
            <w:t>USB Flash Drive</w:t>
          </w:r>
        </w:smartTag>
      </w:smartTag>
      <w:r w:rsidRPr="00837657">
        <w:t xml:space="preserve"> into any USB slot of the target device</w:t>
      </w:r>
    </w:p>
    <w:p w14:paraId="1009C31B" w14:textId="77777777" w:rsidR="000C794A" w:rsidRDefault="000C794A">
      <w:pPr>
        <w:numPr>
          <w:ilvl w:val="0"/>
          <w:numId w:val="13"/>
        </w:numPr>
      </w:pPr>
      <w:r w:rsidRPr="00837657">
        <w:t>Turn target system on</w:t>
      </w:r>
    </w:p>
    <w:p w14:paraId="618EA27F" w14:textId="77777777" w:rsidR="00BE5E2E" w:rsidRDefault="00BE5E2E">
      <w:pPr>
        <w:numPr>
          <w:ilvl w:val="0"/>
          <w:numId w:val="13"/>
        </w:numPr>
      </w:pPr>
      <w:r>
        <w:t>The system performs a test for the presence of a Serial Number.</w:t>
      </w:r>
    </w:p>
    <w:p w14:paraId="37FCCB1D" w14:textId="77777777" w:rsidR="00BE5E2E" w:rsidRDefault="00BE5E2E">
      <w:pPr>
        <w:numPr>
          <w:ilvl w:val="0"/>
          <w:numId w:val="13"/>
        </w:numPr>
      </w:pPr>
      <w:r>
        <w:t>If a Serial Number has not been entered, then display a Keypad to enter the Serial Number.</w:t>
      </w:r>
    </w:p>
    <w:p w14:paraId="7808DD5D" w14:textId="77777777" w:rsidR="00BE5E2E" w:rsidRDefault="00BE5E2E">
      <w:pPr>
        <w:numPr>
          <w:ilvl w:val="0"/>
          <w:numId w:val="13"/>
        </w:numPr>
      </w:pPr>
      <w:r>
        <w:t>User must enter a numerical portion of the Serial Number.</w:t>
      </w:r>
    </w:p>
    <w:p w14:paraId="07214415" w14:textId="674E4C73" w:rsidR="00BE5E2E" w:rsidRPr="00837657" w:rsidRDefault="00BE5E2E">
      <w:pPr>
        <w:numPr>
          <w:ilvl w:val="0"/>
          <w:numId w:val="13"/>
        </w:numPr>
      </w:pPr>
      <w:r>
        <w:t xml:space="preserve">Once the system has a </w:t>
      </w:r>
      <w:proofErr w:type="gramStart"/>
      <w:r>
        <w:t>detected</w:t>
      </w:r>
      <w:proofErr w:type="gramEnd"/>
      <w:r>
        <w:t xml:space="preserve"> a stored Serial Number the system displays the serial number and provi</w:t>
      </w:r>
      <w:r w:rsidR="00B44E76">
        <w:t xml:space="preserve">des the user with the choice of </w:t>
      </w:r>
      <w:r w:rsidR="00CD5BD0">
        <w:t>D</w:t>
      </w:r>
      <w:r w:rsidR="00B44E76">
        <w:t xml:space="preserve">one with software upgrade, </w:t>
      </w:r>
      <w:r w:rsidR="00CD5BD0">
        <w:t>C</w:t>
      </w:r>
      <w:r w:rsidR="00B44E76">
        <w:t xml:space="preserve">hange the serial number, or </w:t>
      </w:r>
      <w:r w:rsidR="00CD5BD0">
        <w:t>C</w:t>
      </w:r>
      <w:r w:rsidR="00B44E76">
        <w:t>ontinue with software upgrade.</w:t>
      </w:r>
    </w:p>
    <w:p w14:paraId="223D8085" w14:textId="2FD3ADBB" w:rsidR="000C794A" w:rsidRPr="00C237E9" w:rsidRDefault="00B44E76">
      <w:pPr>
        <w:numPr>
          <w:ilvl w:val="0"/>
          <w:numId w:val="13"/>
        </w:numPr>
      </w:pPr>
      <w:r>
        <w:t xml:space="preserve">If </w:t>
      </w:r>
      <w:r w:rsidR="00CD5BD0">
        <w:t>C</w:t>
      </w:r>
      <w:r>
        <w:t xml:space="preserve">ontinue with software upgrade </w:t>
      </w:r>
      <w:proofErr w:type="gramStart"/>
      <w:r w:rsidR="00CD5BD0">
        <w:t xml:space="preserve">is </w:t>
      </w:r>
      <w:r>
        <w:t>selected</w:t>
      </w:r>
      <w:proofErr w:type="gramEnd"/>
      <w:r>
        <w:t>, a</w:t>
      </w:r>
      <w:r w:rsidR="000C794A" w:rsidRPr="00C237E9">
        <w:t xml:space="preserve"> menu is presented giving the user the choice of canceling the upgrade, or proceeding with it</w:t>
      </w:r>
      <w:r w:rsidR="00CD5BD0">
        <w:t>.</w:t>
      </w:r>
    </w:p>
    <w:p w14:paraId="2C782C35" w14:textId="77777777" w:rsidR="000C794A" w:rsidRPr="00C237E9" w:rsidRDefault="000C794A">
      <w:pPr>
        <w:numPr>
          <w:ilvl w:val="0"/>
          <w:numId w:val="13"/>
        </w:numPr>
      </w:pPr>
      <w:r w:rsidRPr="00C237E9">
        <w:t>Informative messages are presented regarding the progress of the upgrade process</w:t>
      </w:r>
    </w:p>
    <w:p w14:paraId="1944C872" w14:textId="77777777" w:rsidR="000C794A" w:rsidRPr="00C237E9" w:rsidRDefault="000C794A">
      <w:pPr>
        <w:numPr>
          <w:ilvl w:val="0"/>
          <w:numId w:val="13"/>
        </w:numPr>
      </w:pPr>
      <w:r w:rsidRPr="00C237E9">
        <w:t xml:space="preserve">Remove </w:t>
      </w:r>
      <w:smartTag w:uri="urn:schemas-microsoft-com:office:smarttags" w:element="Street">
        <w:smartTag w:uri="urn:schemas-microsoft-com:office:smarttags" w:element="address">
          <w:r w:rsidRPr="00C237E9">
            <w:t>USB Flash Drive</w:t>
          </w:r>
        </w:smartTag>
      </w:smartTag>
      <w:r w:rsidRPr="00C237E9">
        <w:t xml:space="preserve"> when indicated</w:t>
      </w:r>
    </w:p>
    <w:p w14:paraId="7ECA730F" w14:textId="77777777" w:rsidR="000C794A" w:rsidRPr="00C237E9" w:rsidRDefault="000C794A">
      <w:pPr>
        <w:numPr>
          <w:ilvl w:val="0"/>
          <w:numId w:val="13"/>
        </w:numPr>
      </w:pPr>
      <w:r w:rsidRPr="00C237E9">
        <w:t>Power down system when indicated</w:t>
      </w:r>
    </w:p>
    <w:p w14:paraId="37AD08C0" w14:textId="77777777" w:rsidR="000C794A" w:rsidRPr="00C237E9" w:rsidRDefault="000C794A">
      <w:r w:rsidRPr="00C237E9">
        <w:t>Consult the references below for internal details of the upgrade process.</w:t>
      </w:r>
    </w:p>
    <w:p w14:paraId="043582CC" w14:textId="77777777" w:rsidR="000C794A" w:rsidRPr="00C237E9" w:rsidRDefault="000C794A"/>
    <w:p w14:paraId="13E785CF" w14:textId="77777777" w:rsidR="000C794A" w:rsidRPr="00C237E9" w:rsidRDefault="000C794A">
      <w:r w:rsidRPr="00C237E9">
        <w:t xml:space="preserve">The </w:t>
      </w:r>
      <w:smartTag w:uri="urn:schemas-microsoft-com:office:smarttags" w:element="Street">
        <w:smartTag w:uri="urn:schemas-microsoft-com:office:smarttags" w:element="address">
          <w:r w:rsidRPr="00C237E9">
            <w:t>USB Flash Drive</w:t>
          </w:r>
        </w:smartTag>
      </w:smartTag>
      <w:r w:rsidRPr="00C237E9">
        <w:t xml:space="preserve"> can contain upgrade information for either or both of the System Software and the Motor </w:t>
      </w:r>
      <w:r w:rsidR="00E971A8" w:rsidRPr="00C237E9">
        <w:t xml:space="preserve">Controller </w:t>
      </w:r>
      <w:r w:rsidRPr="00C237E9">
        <w:t xml:space="preserve">Software, in any order. The System Software is always upgraded, even if the upgrade software has the same version as the installed software. The Motor </w:t>
      </w:r>
      <w:r w:rsidR="00E971A8" w:rsidRPr="00C237E9">
        <w:t xml:space="preserve">Controller </w:t>
      </w:r>
      <w:r w:rsidRPr="00C237E9">
        <w:t xml:space="preserve">Software, on the other hand, is only upgraded if the </w:t>
      </w:r>
      <w:smartTag w:uri="urn:schemas-microsoft-com:office:smarttags" w:element="Street">
        <w:smartTag w:uri="urn:schemas-microsoft-com:office:smarttags" w:element="address">
          <w:r w:rsidRPr="00C237E9">
            <w:t>USB Flash Drive</w:t>
          </w:r>
        </w:smartTag>
      </w:smartTag>
      <w:r w:rsidRPr="00C237E9">
        <w:t xml:space="preserve"> has a different version (earlier or later) than that on the Motor </w:t>
      </w:r>
      <w:r w:rsidR="00E971A8" w:rsidRPr="00C237E9">
        <w:t>Controller</w:t>
      </w:r>
      <w:r w:rsidRPr="00C237E9">
        <w:t>.</w:t>
      </w:r>
    </w:p>
    <w:p w14:paraId="3405046E" w14:textId="77777777" w:rsidR="000C794A" w:rsidRPr="00C237E9" w:rsidRDefault="000C794A"/>
    <w:p w14:paraId="3F87CC93" w14:textId="66BCA2E4" w:rsidR="000C794A" w:rsidRPr="00C237E9" w:rsidRDefault="000C794A">
      <w:r w:rsidRPr="00C237E9">
        <w:t xml:space="preserve">There are </w:t>
      </w:r>
      <w:r w:rsidR="00B44E76">
        <w:t>s</w:t>
      </w:r>
      <w:r w:rsidR="0048543A">
        <w:t>ix</w:t>
      </w:r>
      <w:r w:rsidR="00B44E76">
        <w:t xml:space="preserve"> (</w:t>
      </w:r>
      <w:r w:rsidR="0048543A">
        <w:t>6</w:t>
      </w:r>
      <w:r w:rsidR="00B44E76">
        <w:t>)</w:t>
      </w:r>
      <w:r w:rsidR="00B44E76" w:rsidRPr="00C237E9">
        <w:t xml:space="preserve"> </w:t>
      </w:r>
      <w:r w:rsidRPr="00C237E9">
        <w:t xml:space="preserve">categories of screens that </w:t>
      </w:r>
      <w:proofErr w:type="gramStart"/>
      <w:r w:rsidRPr="00C237E9">
        <w:t>are shown</w:t>
      </w:r>
      <w:proofErr w:type="gramEnd"/>
      <w:r w:rsidRPr="00C237E9">
        <w:t xml:space="preserve"> on the device:</w:t>
      </w:r>
    </w:p>
    <w:p w14:paraId="57BFEA5C" w14:textId="77777777" w:rsidR="00B44E76" w:rsidRDefault="00B44E76">
      <w:pPr>
        <w:numPr>
          <w:ilvl w:val="0"/>
          <w:numId w:val="16"/>
        </w:numPr>
      </w:pPr>
      <w:r>
        <w:t>Serial Number</w:t>
      </w:r>
      <w:r w:rsidR="0048543A">
        <w:t xml:space="preserve"> screens</w:t>
      </w:r>
    </w:p>
    <w:p w14:paraId="788EA5C8" w14:textId="6DC1FB5D" w:rsidR="000C794A" w:rsidRPr="00C237E9" w:rsidRDefault="00B44E76">
      <w:pPr>
        <w:numPr>
          <w:ilvl w:val="0"/>
          <w:numId w:val="16"/>
        </w:numPr>
      </w:pPr>
      <w:r>
        <w:t xml:space="preserve">Initiate Software Upgrade </w:t>
      </w:r>
      <w:r w:rsidR="000C794A" w:rsidRPr="00C237E9">
        <w:t>screens</w:t>
      </w:r>
    </w:p>
    <w:p w14:paraId="137AEC1C" w14:textId="77777777" w:rsidR="000C794A" w:rsidRPr="00C237E9" w:rsidRDefault="000C794A">
      <w:pPr>
        <w:numPr>
          <w:ilvl w:val="0"/>
          <w:numId w:val="16"/>
        </w:numPr>
      </w:pPr>
      <w:r w:rsidRPr="00C237E9">
        <w:t>System Software screens</w:t>
      </w:r>
    </w:p>
    <w:p w14:paraId="6DC0AAC9" w14:textId="77777777" w:rsidR="000C794A" w:rsidRPr="00C237E9" w:rsidRDefault="000C794A">
      <w:pPr>
        <w:numPr>
          <w:ilvl w:val="0"/>
          <w:numId w:val="16"/>
        </w:numPr>
      </w:pPr>
      <w:r w:rsidRPr="00C237E9">
        <w:t>Motor</w:t>
      </w:r>
      <w:r w:rsidR="00E971A8" w:rsidRPr="00C237E9">
        <w:t xml:space="preserve"> Controller</w:t>
      </w:r>
      <w:r w:rsidRPr="00C237E9">
        <w:t xml:space="preserve"> Software screens</w:t>
      </w:r>
    </w:p>
    <w:p w14:paraId="1364DF34" w14:textId="77777777" w:rsidR="000C794A" w:rsidRPr="00C237E9" w:rsidRDefault="000C794A">
      <w:pPr>
        <w:numPr>
          <w:ilvl w:val="1"/>
          <w:numId w:val="16"/>
        </w:numPr>
      </w:pPr>
      <w:r w:rsidRPr="00C237E9">
        <w:t xml:space="preserve">Motor </w:t>
      </w:r>
      <w:r w:rsidR="00E971A8" w:rsidRPr="00C237E9">
        <w:t xml:space="preserve">Controller </w:t>
      </w:r>
      <w:r w:rsidRPr="00C237E9">
        <w:t>Software versions are different</w:t>
      </w:r>
    </w:p>
    <w:p w14:paraId="1FD37CDF" w14:textId="77777777" w:rsidR="000C794A" w:rsidRPr="00C237E9" w:rsidRDefault="000C794A">
      <w:pPr>
        <w:numPr>
          <w:ilvl w:val="1"/>
          <w:numId w:val="16"/>
        </w:numPr>
      </w:pPr>
      <w:r w:rsidRPr="00C237E9">
        <w:t xml:space="preserve">Motor </w:t>
      </w:r>
      <w:r w:rsidR="00E971A8" w:rsidRPr="00C237E9">
        <w:t xml:space="preserve">Controller </w:t>
      </w:r>
      <w:r w:rsidRPr="00C237E9">
        <w:t>Software versions are the same</w:t>
      </w:r>
    </w:p>
    <w:p w14:paraId="0F6A4C95" w14:textId="77777777" w:rsidR="000C794A" w:rsidRPr="00C237E9" w:rsidRDefault="000C794A">
      <w:pPr>
        <w:numPr>
          <w:ilvl w:val="0"/>
          <w:numId w:val="16"/>
        </w:numPr>
      </w:pPr>
      <w:r w:rsidRPr="00C237E9">
        <w:t>Final screens</w:t>
      </w:r>
    </w:p>
    <w:p w14:paraId="7C08B43C" w14:textId="77777777" w:rsidR="000C794A" w:rsidRPr="00C237E9" w:rsidRDefault="000C794A">
      <w:pPr>
        <w:numPr>
          <w:ilvl w:val="0"/>
          <w:numId w:val="16"/>
        </w:numPr>
      </w:pPr>
      <w:r w:rsidRPr="00C237E9">
        <w:t>Top level error screens</w:t>
      </w:r>
    </w:p>
    <w:p w14:paraId="74F76644" w14:textId="77777777" w:rsidR="000C794A" w:rsidRPr="00C237E9" w:rsidRDefault="000C794A">
      <w:r w:rsidRPr="00C237E9">
        <w:t>In the screen shots below, please note that the version numbers shown are for illustration purposes only.</w:t>
      </w:r>
    </w:p>
    <w:p w14:paraId="521B444D" w14:textId="77777777" w:rsidR="0048543A" w:rsidRDefault="0048543A">
      <w:pPr>
        <w:pStyle w:val="Heading2"/>
      </w:pPr>
      <w:bookmarkStart w:id="14" w:name="_Toc20383859"/>
      <w:r>
        <w:lastRenderedPageBreak/>
        <w:t>Serial Number Screens</w:t>
      </w:r>
      <w:bookmarkEnd w:id="14"/>
    </w:p>
    <w:p w14:paraId="7B1812B7" w14:textId="77777777" w:rsidR="00D7501E" w:rsidRPr="009E2EC2" w:rsidRDefault="00D7501E" w:rsidP="007053D9">
      <w:r>
        <w:t>The Serial Number Screens consist of the Check Serial Number Screen and Enter Serial Number Screen. At the start of software upgrade the Check Serial Number Screen is displayed.</w:t>
      </w:r>
    </w:p>
    <w:p w14:paraId="6592E107" w14:textId="77777777" w:rsidR="00D3532A" w:rsidRDefault="00B44E76" w:rsidP="007053D9">
      <w:pPr>
        <w:pStyle w:val="Heading3"/>
      </w:pPr>
      <w:r>
        <w:t>Check Serial Number</w:t>
      </w:r>
      <w:r w:rsidR="00D7501E">
        <w:t xml:space="preserve"> Screen</w:t>
      </w:r>
    </w:p>
    <w:p w14:paraId="4ECFAEC5" w14:textId="77777777" w:rsidR="00D3532A" w:rsidRDefault="00D3532A" w:rsidP="007053D9">
      <w:r>
        <w:t xml:space="preserve">The Check Serial Number Screen is the first Screen displayed during Software Upgrade. Upon initial display of the screen, the system reads the previously stored Serial Number from Non-volatile memory and confirms a </w:t>
      </w:r>
      <w:r w:rsidR="00D308D5">
        <w:t xml:space="preserve">valid </w:t>
      </w:r>
      <w:r>
        <w:t>serial</w:t>
      </w:r>
      <w:r w:rsidR="00D308D5">
        <w:t xml:space="preserve"> number string has been stored. If a valid </w:t>
      </w:r>
      <w:r w:rsidR="00D308D5" w:rsidRPr="00D308D5">
        <w:t>serial number string</w:t>
      </w:r>
      <w:r w:rsidR="00D308D5">
        <w:t xml:space="preserve"> is not returned the system proceeds to Enter Serial Number Screen as an overlay on top of the Check Serial Number screen.</w:t>
      </w:r>
    </w:p>
    <w:p w14:paraId="1070A49E" w14:textId="70E116C1" w:rsidR="00D308D5" w:rsidRDefault="00D308D5" w:rsidP="007053D9">
      <w:r>
        <w:t xml:space="preserve">If a valid Serial Number string </w:t>
      </w:r>
      <w:proofErr w:type="gramStart"/>
      <w:r>
        <w:t>is retrieved</w:t>
      </w:r>
      <w:proofErr w:type="gramEnd"/>
      <w:r w:rsidR="005F532D">
        <w:t>,</w:t>
      </w:r>
      <w:r>
        <w:t xml:space="preserve"> the Check Serial Number screen displays the Serial Number and prompts the user to verify the Serial Number matches the one on the back of the unit. The screen presents the user with three (3) buttons: </w:t>
      </w:r>
    </w:p>
    <w:p w14:paraId="4C680E33" w14:textId="77777777" w:rsidR="00D308D5" w:rsidRDefault="00D308D5" w:rsidP="007053D9">
      <w:pPr>
        <w:pStyle w:val="ListParagraph"/>
        <w:numPr>
          <w:ilvl w:val="0"/>
          <w:numId w:val="28"/>
        </w:numPr>
      </w:pPr>
      <w:r>
        <w:t>Done – The user accepts the serial number and does not wish to proceed to software upgrade.</w:t>
      </w:r>
      <w:r w:rsidR="0055667E">
        <w:t xml:space="preserve"> Pressing this button will cause the user to be prompted to remove the USB Key</w:t>
      </w:r>
      <w:r w:rsidR="005F532D">
        <w:t>.</w:t>
      </w:r>
    </w:p>
    <w:p w14:paraId="4EF59B56" w14:textId="77777777" w:rsidR="00D308D5" w:rsidRDefault="0055667E" w:rsidP="007053D9">
      <w:pPr>
        <w:pStyle w:val="ListParagraph"/>
        <w:numPr>
          <w:ilvl w:val="0"/>
          <w:numId w:val="28"/>
        </w:numPr>
      </w:pPr>
      <w:r>
        <w:t xml:space="preserve">Change – The user wishes to </w:t>
      </w:r>
      <w:r w:rsidR="00590EB8">
        <w:t>change the serial number. Pressing this button causes the Enter Serial Number screen to be displayed.</w:t>
      </w:r>
    </w:p>
    <w:p w14:paraId="3F54FFCB" w14:textId="77777777" w:rsidR="00590EB8" w:rsidRPr="009E2EC2" w:rsidRDefault="00590EB8" w:rsidP="007053D9">
      <w:pPr>
        <w:pStyle w:val="ListParagraph"/>
        <w:numPr>
          <w:ilvl w:val="0"/>
          <w:numId w:val="28"/>
        </w:numPr>
      </w:pPr>
      <w:r>
        <w:t xml:space="preserve">Continue – The user accepts the serial number and wishes to continue to software upgrade. Pressing this button will transition the display to </w:t>
      </w:r>
      <w:r w:rsidRPr="00590EB8">
        <w:t>Initiate Software Upgrade Screen</w:t>
      </w:r>
      <w:r>
        <w:t>.</w:t>
      </w:r>
    </w:p>
    <w:p w14:paraId="3AE5E883" w14:textId="77777777" w:rsidR="0048543A" w:rsidRDefault="0048543A" w:rsidP="007053D9"/>
    <w:p w14:paraId="2115B44C" w14:textId="77777777" w:rsidR="0055667E" w:rsidRDefault="0055667E" w:rsidP="0055667E">
      <w:pPr>
        <w:keepNext/>
      </w:pPr>
      <w:r w:rsidRPr="006D59C5">
        <w:t xml:space="preserve">Screen </w:t>
      </w:r>
      <w:r>
        <w:t>50</w:t>
      </w:r>
      <w:r w:rsidRPr="006D59C5">
        <w:t xml:space="preserve">0: </w:t>
      </w:r>
      <w:r>
        <w:t>Check Serial Number</w:t>
      </w:r>
    </w:p>
    <w:p w14:paraId="58B27EC1" w14:textId="77777777" w:rsidR="0048543A" w:rsidRDefault="0048543A" w:rsidP="007053D9">
      <w:pPr>
        <w:jc w:val="center"/>
      </w:pPr>
      <w:r>
        <w:rPr>
          <w:noProof/>
        </w:rPr>
        <w:drawing>
          <wp:inline distT="0" distB="0" distL="0" distR="0" wp14:anchorId="52E4F086" wp14:editId="33EC165A">
            <wp:extent cx="5440680" cy="3264408"/>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 Serial Number.BMP"/>
                    <pic:cNvPicPr/>
                  </pic:nvPicPr>
                  <pic:blipFill>
                    <a:blip r:embed="rId22">
                      <a:extLst>
                        <a:ext uri="{28A0092B-C50C-407E-A947-70E740481C1C}">
                          <a14:useLocalDpi xmlns:a14="http://schemas.microsoft.com/office/drawing/2010/main" val="0"/>
                        </a:ext>
                      </a:extLst>
                    </a:blip>
                    <a:stretch>
                      <a:fillRect/>
                    </a:stretch>
                  </pic:blipFill>
                  <pic:spPr>
                    <a:xfrm>
                      <a:off x="0" y="0"/>
                      <a:ext cx="5440680" cy="3264408"/>
                    </a:xfrm>
                    <a:prstGeom prst="rect">
                      <a:avLst/>
                    </a:prstGeom>
                  </pic:spPr>
                </pic:pic>
              </a:graphicData>
            </a:graphic>
          </wp:inline>
        </w:drawing>
      </w:r>
    </w:p>
    <w:p w14:paraId="52B5A654" w14:textId="77777777" w:rsidR="00577F6E" w:rsidRDefault="00577F6E" w:rsidP="007053D9"/>
    <w:p w14:paraId="1DBAB3CB" w14:textId="77777777" w:rsidR="009E2EC2" w:rsidRDefault="009E2EC2" w:rsidP="009E2EC2">
      <w:pPr>
        <w:pStyle w:val="Heading3"/>
      </w:pPr>
      <w:r>
        <w:t>Check Serial Number Remove USB Screen</w:t>
      </w:r>
    </w:p>
    <w:p w14:paraId="1E902CF8" w14:textId="77777777" w:rsidR="009E2EC2" w:rsidRDefault="009E2EC2" w:rsidP="007053D9">
      <w:r>
        <w:t>If the user selects the Done button the buttons are removed from the Check Serial Number screen and replaced by the prompt to “Please remove the USB drive.”, screen 530. The system will remain in this state until the user removes the USB drive from the rear of the system or the system is powered down.</w:t>
      </w:r>
    </w:p>
    <w:p w14:paraId="1C19DEBE" w14:textId="77777777" w:rsidR="009E2EC2" w:rsidRPr="00DA0729" w:rsidRDefault="009E2EC2" w:rsidP="007053D9"/>
    <w:p w14:paraId="2782DECA" w14:textId="77777777" w:rsidR="00577F6E" w:rsidRDefault="00577F6E" w:rsidP="00577F6E">
      <w:pPr>
        <w:keepNext/>
      </w:pPr>
      <w:r w:rsidRPr="006D59C5">
        <w:t xml:space="preserve">Screen </w:t>
      </w:r>
      <w:r>
        <w:t>51</w:t>
      </w:r>
      <w:r w:rsidRPr="006D59C5">
        <w:t xml:space="preserve">0: </w:t>
      </w:r>
      <w:r>
        <w:t>Check Serial Number Remove USB Drive</w:t>
      </w:r>
    </w:p>
    <w:p w14:paraId="62A9B4F6" w14:textId="77777777" w:rsidR="00577F6E" w:rsidRDefault="00577F6E" w:rsidP="00577F6E">
      <w:pPr>
        <w:keepNext/>
      </w:pPr>
      <w:r>
        <w:rPr>
          <w:noProof/>
        </w:rPr>
        <w:drawing>
          <wp:inline distT="0" distB="0" distL="0" distR="0" wp14:anchorId="03225417" wp14:editId="57009E37">
            <wp:extent cx="5943600" cy="3566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heck Serial Remove USB drive.BMP"/>
                    <pic:cNvPicPr/>
                  </pic:nvPicPr>
                  <pic:blipFill>
                    <a:blip r:embed="rId23">
                      <a:extLst>
                        <a:ext uri="{28A0092B-C50C-407E-A947-70E740481C1C}">
                          <a14:useLocalDpi xmlns:a14="http://schemas.microsoft.com/office/drawing/2010/main" val="0"/>
                        </a:ext>
                      </a:extLst>
                    </a:blip>
                    <a:stretch>
                      <a:fillRect/>
                    </a:stretch>
                  </pic:blipFill>
                  <pic:spPr>
                    <a:xfrm>
                      <a:off x="0" y="0"/>
                      <a:ext cx="5943600" cy="3566160"/>
                    </a:xfrm>
                    <a:prstGeom prst="rect">
                      <a:avLst/>
                    </a:prstGeom>
                  </pic:spPr>
                </pic:pic>
              </a:graphicData>
            </a:graphic>
          </wp:inline>
        </w:drawing>
      </w:r>
    </w:p>
    <w:p w14:paraId="23902972" w14:textId="77777777" w:rsidR="00577F6E" w:rsidRDefault="00577F6E" w:rsidP="007053D9"/>
    <w:p w14:paraId="6C92B95A" w14:textId="77777777" w:rsidR="009E2EC2" w:rsidRDefault="009E2EC2">
      <w:pPr>
        <w:pStyle w:val="Heading3"/>
      </w:pPr>
      <w:r>
        <w:lastRenderedPageBreak/>
        <w:t>Check Serial Number Power Down Screen</w:t>
      </w:r>
    </w:p>
    <w:p w14:paraId="53DDA1B6" w14:textId="536428F3" w:rsidR="009E2EC2" w:rsidRDefault="009E2EC2" w:rsidP="007053D9">
      <w:pPr>
        <w:keepNext/>
      </w:pPr>
      <w:r>
        <w:t>Once the system detects the removal of the USB key from the rear of the unit the</w:t>
      </w:r>
      <w:r w:rsidRPr="009E2EC2">
        <w:t xml:space="preserve"> </w:t>
      </w:r>
      <w:r>
        <w:t xml:space="preserve">text </w:t>
      </w:r>
      <w:r w:rsidRPr="009E2EC2">
        <w:t>“Please remove the USB drive.”</w:t>
      </w:r>
      <w:r>
        <w:t xml:space="preserve"> Is replaced by “Please power down the system”</w:t>
      </w:r>
      <w:r w:rsidR="002810C2">
        <w:t>,</w:t>
      </w:r>
      <w:r>
        <w:t xml:space="preserve"> screen 520.</w:t>
      </w:r>
      <w:r w:rsidRPr="009E2EC2">
        <w:t xml:space="preserve"> The system will remain in this state until the</w:t>
      </w:r>
      <w:r>
        <w:t xml:space="preserve"> system is powered down.</w:t>
      </w:r>
    </w:p>
    <w:p w14:paraId="7891B23C" w14:textId="77777777" w:rsidR="009E2EC2" w:rsidRPr="00DA0729" w:rsidRDefault="009E2EC2" w:rsidP="007053D9">
      <w:pPr>
        <w:keepNext/>
      </w:pPr>
    </w:p>
    <w:p w14:paraId="086F8FF3" w14:textId="77777777" w:rsidR="00577F6E" w:rsidRDefault="00577F6E">
      <w:pPr>
        <w:keepNext/>
      </w:pPr>
      <w:r w:rsidRPr="006D59C5">
        <w:t xml:space="preserve">Screen </w:t>
      </w:r>
      <w:r>
        <w:t>52</w:t>
      </w:r>
      <w:r w:rsidRPr="006D59C5">
        <w:t xml:space="preserve">0: </w:t>
      </w:r>
      <w:r>
        <w:t>Check Serial Number Power Down</w:t>
      </w:r>
    </w:p>
    <w:p w14:paraId="3AF22356" w14:textId="77777777" w:rsidR="00577F6E" w:rsidRDefault="00577F6E" w:rsidP="00577F6E">
      <w:r>
        <w:rPr>
          <w:noProof/>
        </w:rPr>
        <w:drawing>
          <wp:inline distT="0" distB="0" distL="0" distR="0" wp14:anchorId="4DC29619" wp14:editId="3D052010">
            <wp:extent cx="5943600" cy="35661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heck Serial Power Down.BMP"/>
                    <pic:cNvPicPr/>
                  </pic:nvPicPr>
                  <pic:blipFill>
                    <a:blip r:embed="rId24">
                      <a:extLst>
                        <a:ext uri="{28A0092B-C50C-407E-A947-70E740481C1C}">
                          <a14:useLocalDpi xmlns:a14="http://schemas.microsoft.com/office/drawing/2010/main" val="0"/>
                        </a:ext>
                      </a:extLst>
                    </a:blip>
                    <a:stretch>
                      <a:fillRect/>
                    </a:stretch>
                  </pic:blipFill>
                  <pic:spPr>
                    <a:xfrm>
                      <a:off x="0" y="0"/>
                      <a:ext cx="5943600" cy="3566160"/>
                    </a:xfrm>
                    <a:prstGeom prst="rect">
                      <a:avLst/>
                    </a:prstGeom>
                  </pic:spPr>
                </pic:pic>
              </a:graphicData>
            </a:graphic>
          </wp:inline>
        </w:drawing>
      </w:r>
    </w:p>
    <w:p w14:paraId="76426DB6" w14:textId="6C03496E" w:rsidR="0048543A" w:rsidRDefault="0048543A" w:rsidP="007053D9"/>
    <w:p w14:paraId="5524FC84" w14:textId="05292B8E" w:rsidR="00DB4D58" w:rsidRDefault="00DB4D58" w:rsidP="007053D9">
      <w:r w:rsidRPr="00DB4D58">
        <w:t>When the system is powered back on after the Check Serial Number is reported Done, the software versions in the system are unchanged from prior to the Check Serial Number.</w:t>
      </w:r>
    </w:p>
    <w:p w14:paraId="6D77C64A" w14:textId="77777777" w:rsidR="00A851F3" w:rsidRDefault="0048543A" w:rsidP="007053D9">
      <w:pPr>
        <w:pStyle w:val="Heading3"/>
        <w:keepLines/>
      </w:pPr>
      <w:r>
        <w:lastRenderedPageBreak/>
        <w:t>Enter Serial Number</w:t>
      </w:r>
      <w:r w:rsidR="00D7501E">
        <w:t xml:space="preserve"> Screen</w:t>
      </w:r>
    </w:p>
    <w:p w14:paraId="26FF09BC" w14:textId="77777777" w:rsidR="0048543A" w:rsidRDefault="000A2D45" w:rsidP="007053D9">
      <w:pPr>
        <w:keepNext/>
        <w:keepLines/>
      </w:pPr>
      <w:r>
        <w:t xml:space="preserve">The Enter Serial Number Screen provides a keypad to enter a DYONICS POWER II Serial Number consisting of a prefix “AAX” and a numerical value from </w:t>
      </w:r>
      <w:r w:rsidR="00D7501E">
        <w:t>“</w:t>
      </w:r>
      <w:r>
        <w:t>5001</w:t>
      </w:r>
      <w:r w:rsidR="00D7501E">
        <w:t>”</w:t>
      </w:r>
      <w:r>
        <w:t xml:space="preserve"> to </w:t>
      </w:r>
      <w:r w:rsidR="00D7501E">
        <w:t>“</w:t>
      </w:r>
      <w:r>
        <w:t>9999999</w:t>
      </w:r>
      <w:r w:rsidR="00D7501E">
        <w:t>” and will appear as “AAX5001” to “AAX999999999”</w:t>
      </w:r>
      <w:r>
        <w:t xml:space="preserve">. The </w:t>
      </w:r>
      <w:r w:rsidR="00D7501E">
        <w:t xml:space="preserve">numerical </w:t>
      </w:r>
      <w:r>
        <w:t>value may be entered with leading zeros such as “0083015”</w:t>
      </w:r>
      <w:r w:rsidR="00D7501E">
        <w:t xml:space="preserve"> and will appear as “AAX0083015”.</w:t>
      </w:r>
    </w:p>
    <w:p w14:paraId="212526B9" w14:textId="77777777" w:rsidR="00D7501E" w:rsidRDefault="00D7501E" w:rsidP="007053D9">
      <w:pPr>
        <w:keepNext/>
        <w:keepLines/>
      </w:pPr>
      <w:r>
        <w:t>Upon Pressing the Enter button the software will confirm that a valid Serial Number has been entered. If the entered Serial Number is not valid the Enter Serial Number screen will remain on the display until the device is powered off.</w:t>
      </w:r>
    </w:p>
    <w:p w14:paraId="294B4E3E" w14:textId="77777777" w:rsidR="00D7501E" w:rsidRDefault="00D7501E" w:rsidP="007053D9">
      <w:pPr>
        <w:keepNext/>
        <w:keepLines/>
      </w:pPr>
      <w:r>
        <w:t>If a valid Serial Number has been entered the value is stored in Non-volatile memory</w:t>
      </w:r>
      <w:r w:rsidR="00D308D5">
        <w:t xml:space="preserve"> as a NULL terminate string followed 1 byte CRC of the string</w:t>
      </w:r>
      <w:r>
        <w:t>. The Enter Serial Number Screen is erased and the Check Serial Number Screen is uncovered.</w:t>
      </w:r>
    </w:p>
    <w:p w14:paraId="49055B7E" w14:textId="7D7AC39F" w:rsidR="00D7501E" w:rsidRDefault="00A851F3" w:rsidP="007053D9">
      <w:pPr>
        <w:keepNext/>
      </w:pPr>
      <w:r>
        <w:t xml:space="preserve">When the Enter Serial Number Screen is initially displayed, the system checks Non-volatile memory for a valid Serial Number. If a valid Serial Number is not </w:t>
      </w:r>
      <w:proofErr w:type="gramStart"/>
      <w:r>
        <w:t>retrieved</w:t>
      </w:r>
      <w:proofErr w:type="gramEnd"/>
      <w:r>
        <w:t xml:space="preserve"> the Enter Serial Number Screen displays only the “AAX” prefix, screen 530.</w:t>
      </w:r>
    </w:p>
    <w:p w14:paraId="6D93C8BD" w14:textId="77777777" w:rsidR="00A851F3" w:rsidRDefault="00A851F3" w:rsidP="007053D9">
      <w:pPr>
        <w:keepNext/>
      </w:pPr>
    </w:p>
    <w:p w14:paraId="5988DDF0" w14:textId="77777777" w:rsidR="0055667E" w:rsidRDefault="0055667E" w:rsidP="0055667E">
      <w:pPr>
        <w:keepNext/>
      </w:pPr>
      <w:r w:rsidRPr="006D59C5">
        <w:t xml:space="preserve">Screen </w:t>
      </w:r>
      <w:r>
        <w:t>5</w:t>
      </w:r>
      <w:r w:rsidR="00A851F3">
        <w:t>3</w:t>
      </w:r>
      <w:r w:rsidRPr="006D59C5">
        <w:t xml:space="preserve">0: </w:t>
      </w:r>
      <w:r>
        <w:t>Enter Serial Number no Valid Serial Number</w:t>
      </w:r>
    </w:p>
    <w:p w14:paraId="72B733F3" w14:textId="77777777" w:rsidR="0048543A" w:rsidRPr="003339EF" w:rsidRDefault="0048543A" w:rsidP="0048543A">
      <w:pPr>
        <w:jc w:val="center"/>
      </w:pPr>
      <w:r>
        <w:rPr>
          <w:noProof/>
        </w:rPr>
        <w:drawing>
          <wp:inline distT="0" distB="0" distL="0" distR="0" wp14:anchorId="08ABDDA2" wp14:editId="44623ED5">
            <wp:extent cx="5486400" cy="32918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erial Number Keypad.BMP"/>
                    <pic:cNvPicPr/>
                  </pic:nvPicPr>
                  <pic:blipFill>
                    <a:blip r:embed="rId25">
                      <a:extLst>
                        <a:ext uri="{28A0092B-C50C-407E-A947-70E740481C1C}">
                          <a14:useLocalDpi xmlns:a14="http://schemas.microsoft.com/office/drawing/2010/main" val="0"/>
                        </a:ext>
                      </a:extLst>
                    </a:blip>
                    <a:stretch>
                      <a:fillRect/>
                    </a:stretch>
                  </pic:blipFill>
                  <pic:spPr>
                    <a:xfrm>
                      <a:off x="0" y="0"/>
                      <a:ext cx="5486400" cy="3291840"/>
                    </a:xfrm>
                    <a:prstGeom prst="rect">
                      <a:avLst/>
                    </a:prstGeom>
                  </pic:spPr>
                </pic:pic>
              </a:graphicData>
            </a:graphic>
          </wp:inline>
        </w:drawing>
      </w:r>
    </w:p>
    <w:p w14:paraId="7950E377" w14:textId="77777777" w:rsidR="0048543A" w:rsidRDefault="00A851F3" w:rsidP="007053D9">
      <w:r>
        <w:t>I</w:t>
      </w:r>
    </w:p>
    <w:p w14:paraId="2F33458A" w14:textId="77777777" w:rsidR="00A851F3" w:rsidRDefault="00A851F3" w:rsidP="007053D9">
      <w:r>
        <w:t>If a valid Serial Number, as an example “AAX5001” is retrieved the Enter Serial Number Screen will be displayed with the Serial Number, screen 540.</w:t>
      </w:r>
    </w:p>
    <w:p w14:paraId="5CFF9BF8" w14:textId="77777777" w:rsidR="00590EB8" w:rsidRDefault="00590EB8" w:rsidP="007053D9"/>
    <w:p w14:paraId="550F54F4" w14:textId="77777777" w:rsidR="00590EB8" w:rsidRDefault="00590EB8" w:rsidP="00590EB8">
      <w:pPr>
        <w:keepNext/>
      </w:pPr>
      <w:r w:rsidRPr="006D59C5">
        <w:lastRenderedPageBreak/>
        <w:t xml:space="preserve">Screen </w:t>
      </w:r>
      <w:r>
        <w:t>54</w:t>
      </w:r>
      <w:r w:rsidRPr="006D59C5">
        <w:t xml:space="preserve">0: </w:t>
      </w:r>
      <w:r>
        <w:t>Enter Serial Number with Valid Serial Number</w:t>
      </w:r>
    </w:p>
    <w:p w14:paraId="483B0901" w14:textId="77777777" w:rsidR="00590EB8" w:rsidRPr="009E2EC2" w:rsidRDefault="00590EB8" w:rsidP="007053D9">
      <w:r>
        <w:rPr>
          <w:noProof/>
        </w:rPr>
        <w:drawing>
          <wp:inline distT="0" distB="0" distL="0" distR="0" wp14:anchorId="081146F3" wp14:editId="19DB9C64">
            <wp:extent cx="5943600" cy="35661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erial Number 5001.BMP"/>
                    <pic:cNvPicPr/>
                  </pic:nvPicPr>
                  <pic:blipFill>
                    <a:blip r:embed="rId26">
                      <a:extLst>
                        <a:ext uri="{28A0092B-C50C-407E-A947-70E740481C1C}">
                          <a14:useLocalDpi xmlns:a14="http://schemas.microsoft.com/office/drawing/2010/main" val="0"/>
                        </a:ext>
                      </a:extLst>
                    </a:blip>
                    <a:stretch>
                      <a:fillRect/>
                    </a:stretch>
                  </pic:blipFill>
                  <pic:spPr>
                    <a:xfrm>
                      <a:off x="0" y="0"/>
                      <a:ext cx="5943600" cy="3566160"/>
                    </a:xfrm>
                    <a:prstGeom prst="rect">
                      <a:avLst/>
                    </a:prstGeom>
                  </pic:spPr>
                </pic:pic>
              </a:graphicData>
            </a:graphic>
          </wp:inline>
        </w:drawing>
      </w:r>
    </w:p>
    <w:p w14:paraId="1BD54894" w14:textId="469F0C7C" w:rsidR="000C794A" w:rsidRPr="006D59C5" w:rsidRDefault="000C794A" w:rsidP="007053D9">
      <w:pPr>
        <w:pStyle w:val="Heading2"/>
        <w:pageBreakBefore/>
        <w:rPr>
          <w:rFonts w:ascii="Smith&amp;NephewLF" w:hAnsi="Smith&amp;NephewLF"/>
        </w:rPr>
      </w:pPr>
      <w:bookmarkStart w:id="15" w:name="_Toc20383860"/>
      <w:r w:rsidRPr="006D59C5">
        <w:rPr>
          <w:rFonts w:ascii="Smith&amp;NephewLF" w:hAnsi="Smith&amp;NephewLF"/>
        </w:rPr>
        <w:lastRenderedPageBreak/>
        <w:t>Initia</w:t>
      </w:r>
      <w:r w:rsidR="00B44E76">
        <w:rPr>
          <w:rFonts w:ascii="Smith&amp;NephewLF" w:hAnsi="Smith&amp;NephewLF"/>
        </w:rPr>
        <w:t>te Software Upgrade</w:t>
      </w:r>
      <w:r w:rsidRPr="006D59C5">
        <w:rPr>
          <w:rFonts w:ascii="Smith&amp;NephewLF" w:hAnsi="Smith&amp;NephewLF"/>
        </w:rPr>
        <w:t xml:space="preserve"> Screens</w:t>
      </w:r>
      <w:bookmarkEnd w:id="15"/>
    </w:p>
    <w:p w14:paraId="604E07BE" w14:textId="0330FE70" w:rsidR="000C794A" w:rsidRPr="00837657" w:rsidRDefault="000C794A">
      <w:r w:rsidRPr="006D59C5">
        <w:t xml:space="preserve">On the following screens, pressing the CANCEL button </w:t>
      </w:r>
      <w:r w:rsidR="00397329" w:rsidRPr="006D59C5">
        <w:t>causes</w:t>
      </w:r>
      <w:r w:rsidRPr="006D59C5">
        <w:t xml:space="preserve"> the upgrade </w:t>
      </w:r>
      <w:r w:rsidR="00397329" w:rsidRPr="006D59C5">
        <w:t xml:space="preserve">to immediately exit with </w:t>
      </w:r>
      <w:r w:rsidR="00173E55">
        <w:t>Cancel</w:t>
      </w:r>
      <w:r w:rsidR="00AE2DC6">
        <w:t>l</w:t>
      </w:r>
      <w:r w:rsidR="00173E55">
        <w:t>ed</w:t>
      </w:r>
      <w:r w:rsidR="00397329" w:rsidRPr="006D59C5">
        <w:t xml:space="preserve"> condition </w:t>
      </w:r>
      <w:r w:rsidR="00AE2DC6">
        <w:t>Software</w:t>
      </w:r>
      <w:r w:rsidR="000824FE">
        <w:t xml:space="preserve"> Upgrade </w:t>
      </w:r>
      <w:r w:rsidR="00173E55">
        <w:t>Update Cancel</w:t>
      </w:r>
      <w:r w:rsidR="00AE2DC6">
        <w:t>l</w:t>
      </w:r>
      <w:r w:rsidR="00173E55">
        <w:t>ed</w:t>
      </w:r>
      <w:r w:rsidR="00397329" w:rsidRPr="006D59C5">
        <w:t>. P</w:t>
      </w:r>
      <w:r w:rsidRPr="00837657">
        <w:t xml:space="preserve">ressing START proceeds to either the System Software Screens or the Motor </w:t>
      </w:r>
      <w:r w:rsidR="00E971A8" w:rsidRPr="00837657">
        <w:t xml:space="preserve">Controller </w:t>
      </w:r>
      <w:r w:rsidRPr="00837657">
        <w:t>Software Screens. An Error Screen is always followed by Final Screen 410.</w:t>
      </w:r>
    </w:p>
    <w:p w14:paraId="2C8BE3C9" w14:textId="77777777" w:rsidR="000C794A" w:rsidRPr="00837657" w:rsidRDefault="000C794A"/>
    <w:p w14:paraId="0DAE4EBE" w14:textId="77777777" w:rsidR="000C794A" w:rsidRPr="006D59C5" w:rsidRDefault="000C794A">
      <w:pPr>
        <w:pStyle w:val="Heading3"/>
        <w:rPr>
          <w:rFonts w:ascii="Smith&amp;NephewLF" w:hAnsi="Smith&amp;NephewLF"/>
        </w:rPr>
      </w:pPr>
      <w:r w:rsidRPr="006D59C5">
        <w:rPr>
          <w:rFonts w:ascii="Smith&amp;NephewLF" w:hAnsi="Smith&amp;NephewLF"/>
        </w:rPr>
        <w:t xml:space="preserve">Motor </w:t>
      </w:r>
      <w:r w:rsidR="00E971A8" w:rsidRPr="006D59C5">
        <w:rPr>
          <w:rFonts w:ascii="Smith&amp;NephewLF" w:hAnsi="Smith&amp;NephewLF"/>
        </w:rPr>
        <w:t xml:space="preserve">Controller </w:t>
      </w:r>
      <w:r w:rsidRPr="006D59C5">
        <w:rPr>
          <w:rFonts w:ascii="Smith&amp;NephewLF" w:hAnsi="Smith&amp;NephewLF"/>
        </w:rPr>
        <w:t xml:space="preserve">Software Versions Are Different </w:t>
      </w:r>
    </w:p>
    <w:p w14:paraId="730F95C1" w14:textId="77777777" w:rsidR="000C794A" w:rsidRDefault="000C794A">
      <w:pPr>
        <w:keepNext/>
      </w:pPr>
      <w:r w:rsidRPr="006D59C5">
        <w:t xml:space="preserve">Screen 100: Cancel Start Motor </w:t>
      </w:r>
      <w:r w:rsidR="00E971A8" w:rsidRPr="006D59C5">
        <w:t xml:space="preserve">Controller </w:t>
      </w:r>
      <w:r w:rsidRPr="006D59C5">
        <w:t>Versions Different</w:t>
      </w:r>
    </w:p>
    <w:p w14:paraId="37F0F8F0" w14:textId="77777777" w:rsidR="000C794A" w:rsidRDefault="00614FF6">
      <w:r>
        <w:rPr>
          <w:noProof/>
        </w:rPr>
        <w:drawing>
          <wp:inline distT="0" distB="0" distL="0" distR="0" wp14:anchorId="190B6014" wp14:editId="64719822">
            <wp:extent cx="5478780" cy="3284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8780" cy="3284220"/>
                    </a:xfrm>
                    <a:prstGeom prst="rect">
                      <a:avLst/>
                    </a:prstGeom>
                    <a:noFill/>
                    <a:ln>
                      <a:noFill/>
                    </a:ln>
                  </pic:spPr>
                </pic:pic>
              </a:graphicData>
            </a:graphic>
          </wp:inline>
        </w:drawing>
      </w:r>
    </w:p>
    <w:p w14:paraId="328AD15A" w14:textId="77777777" w:rsidR="000C794A" w:rsidRPr="006D59C5" w:rsidRDefault="000C794A">
      <w:pPr>
        <w:pStyle w:val="Heading3"/>
        <w:rPr>
          <w:rFonts w:ascii="Smith&amp;NephewLF" w:hAnsi="Smith&amp;NephewLF"/>
        </w:rPr>
      </w:pPr>
      <w:r w:rsidRPr="006D59C5">
        <w:rPr>
          <w:rFonts w:ascii="Smith&amp;NephewLF" w:hAnsi="Smith&amp;NephewLF"/>
        </w:rPr>
        <w:lastRenderedPageBreak/>
        <w:t xml:space="preserve">Motor </w:t>
      </w:r>
      <w:r w:rsidR="00D91670" w:rsidRPr="006D59C5">
        <w:rPr>
          <w:rFonts w:ascii="Smith&amp;NephewLF" w:hAnsi="Smith&amp;NephewLF"/>
        </w:rPr>
        <w:t>Controller Software</w:t>
      </w:r>
      <w:r w:rsidRPr="006D59C5">
        <w:rPr>
          <w:rFonts w:ascii="Smith&amp;NephewLF" w:hAnsi="Smith&amp;NephewLF"/>
        </w:rPr>
        <w:t xml:space="preserve"> Versions Are </w:t>
      </w:r>
      <w:r w:rsidR="00F04240" w:rsidRPr="006D59C5">
        <w:rPr>
          <w:rFonts w:ascii="Smith&amp;NephewLF" w:hAnsi="Smith&amp;NephewLF"/>
        </w:rPr>
        <w:t>the</w:t>
      </w:r>
      <w:r w:rsidRPr="006D59C5">
        <w:rPr>
          <w:rFonts w:ascii="Smith&amp;NephewLF" w:hAnsi="Smith&amp;NephewLF"/>
        </w:rPr>
        <w:t xml:space="preserve"> Same</w:t>
      </w:r>
    </w:p>
    <w:p w14:paraId="128E2C16" w14:textId="77777777" w:rsidR="000C794A" w:rsidRPr="006D59C5" w:rsidRDefault="000C794A">
      <w:pPr>
        <w:keepNext/>
      </w:pPr>
      <w:r w:rsidRPr="006D59C5">
        <w:t xml:space="preserve">Screen 110: Cancel Start Motor </w:t>
      </w:r>
      <w:r w:rsidR="00E971A8" w:rsidRPr="006D59C5">
        <w:t xml:space="preserve">Controller </w:t>
      </w:r>
      <w:r w:rsidRPr="006D59C5">
        <w:t>Versions Same</w:t>
      </w:r>
    </w:p>
    <w:p w14:paraId="733DF8EB" w14:textId="77777777" w:rsidR="000C794A" w:rsidRDefault="00614FF6">
      <w:r>
        <w:rPr>
          <w:noProof/>
        </w:rPr>
        <w:drawing>
          <wp:inline distT="0" distB="0" distL="0" distR="0" wp14:anchorId="74E64B62" wp14:editId="41E6D22E">
            <wp:extent cx="5478780" cy="32842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8780" cy="3284220"/>
                    </a:xfrm>
                    <a:prstGeom prst="rect">
                      <a:avLst/>
                    </a:prstGeom>
                    <a:noFill/>
                    <a:ln>
                      <a:noFill/>
                    </a:ln>
                  </pic:spPr>
                </pic:pic>
              </a:graphicData>
            </a:graphic>
          </wp:inline>
        </w:drawing>
      </w:r>
    </w:p>
    <w:p w14:paraId="051AE6B2" w14:textId="77777777" w:rsidR="00173E55" w:rsidRDefault="00173E55" w:rsidP="00173E55"/>
    <w:p w14:paraId="7410DEED" w14:textId="3C2D5A3C" w:rsidR="00173E55" w:rsidRDefault="00173E55" w:rsidP="00173E55">
      <w:pPr>
        <w:pStyle w:val="Heading3"/>
        <w:rPr>
          <w:rFonts w:ascii="Smith&amp;NephewLF" w:hAnsi="Smith&amp;NephewLF"/>
        </w:rPr>
      </w:pPr>
      <w:r>
        <w:rPr>
          <w:rFonts w:ascii="Smith&amp;NephewLF" w:hAnsi="Smith&amp;NephewLF"/>
        </w:rPr>
        <w:t xml:space="preserve">Software </w:t>
      </w:r>
      <w:r w:rsidR="000824FE">
        <w:rPr>
          <w:rFonts w:ascii="Smith&amp;NephewLF" w:hAnsi="Smith&amp;NephewLF"/>
        </w:rPr>
        <w:t xml:space="preserve">Upgrade </w:t>
      </w:r>
      <w:r>
        <w:rPr>
          <w:rFonts w:ascii="Smith&amp;NephewLF" w:hAnsi="Smith&amp;NephewLF"/>
        </w:rPr>
        <w:t>Update Cancelled</w:t>
      </w:r>
    </w:p>
    <w:p w14:paraId="46452701" w14:textId="6064EB4C" w:rsidR="00173E55" w:rsidRDefault="00AE2DC6" w:rsidP="00AE2DC6">
      <w:r>
        <w:t>Upon pressing the Cancel button on the Software Upgrade Screen, the Cancel and Start buttons are removed from the screen and the screen is updated</w:t>
      </w:r>
      <w:r w:rsidR="002810C2">
        <w:t xml:space="preserve"> with the text “Update Cancelled. Please remove the USB drive.”, Screen 120</w:t>
      </w:r>
      <w:r>
        <w:t>.</w:t>
      </w:r>
      <w:r w:rsidR="002810C2" w:rsidRPr="002810C2">
        <w:t xml:space="preserve"> </w:t>
      </w:r>
      <w:r w:rsidR="002810C2">
        <w:t>Once the system detects the removal of the USB key from the rear of the unit the</w:t>
      </w:r>
      <w:r w:rsidR="002810C2" w:rsidRPr="009E2EC2">
        <w:t xml:space="preserve"> </w:t>
      </w:r>
      <w:r w:rsidR="002810C2">
        <w:t xml:space="preserve">text </w:t>
      </w:r>
      <w:r w:rsidR="002810C2" w:rsidRPr="009E2EC2">
        <w:t>“Please remove the USB drive.”</w:t>
      </w:r>
      <w:r w:rsidR="002810C2">
        <w:t xml:space="preserve"> Is replaced by “Please power down the system.”, Screen 130.</w:t>
      </w:r>
    </w:p>
    <w:p w14:paraId="1AA3A179" w14:textId="6DFC557F" w:rsidR="001F7A50" w:rsidRDefault="001F7A50" w:rsidP="00AE2DC6"/>
    <w:p w14:paraId="0468D9C2" w14:textId="28245C46" w:rsidR="001F7A50" w:rsidRPr="006D59C5" w:rsidRDefault="001F7A50" w:rsidP="00AE2DC6">
      <w:r>
        <w:t>When the system is powered back on after the Software Update cancellation, the software versions in the system are unchanged from prior to the Software Upgrade.</w:t>
      </w:r>
    </w:p>
    <w:p w14:paraId="0D3A5035" w14:textId="1871EA0F" w:rsidR="00DB4D58" w:rsidRPr="00837657" w:rsidRDefault="00DB4D58" w:rsidP="00DB4D58">
      <w:pPr>
        <w:keepNext/>
      </w:pPr>
      <w:r w:rsidRPr="00837657">
        <w:lastRenderedPageBreak/>
        <w:t xml:space="preserve">Screen </w:t>
      </w:r>
      <w:r>
        <w:t xml:space="preserve">120: </w:t>
      </w:r>
      <w:r w:rsidR="0036516A">
        <w:t>Update</w:t>
      </w:r>
      <w:r w:rsidR="009C2133" w:rsidRPr="009C2133">
        <w:t xml:space="preserve"> </w:t>
      </w:r>
      <w:r>
        <w:t>Cancel</w:t>
      </w:r>
      <w:r w:rsidRPr="00837657">
        <w:t xml:space="preserve">ed </w:t>
      </w:r>
      <w:r>
        <w:t xml:space="preserve">Remove </w:t>
      </w:r>
      <w:r w:rsidR="0036516A">
        <w:t xml:space="preserve">the </w:t>
      </w:r>
      <w:r>
        <w:t>USB drive</w:t>
      </w:r>
    </w:p>
    <w:p w14:paraId="2B8340AA" w14:textId="36AD6B83" w:rsidR="000C794A" w:rsidRDefault="00AE2DC6">
      <w:r>
        <w:rPr>
          <w:noProof/>
        </w:rPr>
        <w:drawing>
          <wp:inline distT="0" distB="0" distL="0" distR="0" wp14:anchorId="49B0195E" wp14:editId="03C9FFD2">
            <wp:extent cx="5486400" cy="329184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Update Cancelled Remove USB Drive.BMP"/>
                    <pic:cNvPicPr/>
                  </pic:nvPicPr>
                  <pic:blipFill>
                    <a:blip r:embed="rId29">
                      <a:extLst>
                        <a:ext uri="{28A0092B-C50C-407E-A947-70E740481C1C}">
                          <a14:useLocalDpi xmlns:a14="http://schemas.microsoft.com/office/drawing/2010/main" val="0"/>
                        </a:ext>
                      </a:extLst>
                    </a:blip>
                    <a:stretch>
                      <a:fillRect/>
                    </a:stretch>
                  </pic:blipFill>
                  <pic:spPr>
                    <a:xfrm>
                      <a:off x="0" y="0"/>
                      <a:ext cx="5486400" cy="3291840"/>
                    </a:xfrm>
                    <a:prstGeom prst="rect">
                      <a:avLst/>
                    </a:prstGeom>
                  </pic:spPr>
                </pic:pic>
              </a:graphicData>
            </a:graphic>
          </wp:inline>
        </w:drawing>
      </w:r>
    </w:p>
    <w:p w14:paraId="7E2BB75B" w14:textId="77777777" w:rsidR="008F0D05" w:rsidRDefault="008F0D05" w:rsidP="008F0D05">
      <w:pPr>
        <w:keepNext/>
      </w:pPr>
    </w:p>
    <w:p w14:paraId="2FAB95DA" w14:textId="191420E4" w:rsidR="008F0D05" w:rsidRPr="00837657" w:rsidRDefault="008F0D05" w:rsidP="008F0D05">
      <w:pPr>
        <w:keepNext/>
      </w:pPr>
      <w:r w:rsidRPr="00837657">
        <w:t xml:space="preserve">Screen </w:t>
      </w:r>
      <w:r>
        <w:t>130</w:t>
      </w:r>
      <w:r w:rsidR="00DB4D58">
        <w:t xml:space="preserve">: </w:t>
      </w:r>
      <w:r w:rsidR="0036516A">
        <w:t>Update</w:t>
      </w:r>
      <w:r w:rsidR="009C2133" w:rsidRPr="009C2133">
        <w:t xml:space="preserve"> </w:t>
      </w:r>
      <w:r>
        <w:t>Cancel</w:t>
      </w:r>
      <w:r w:rsidRPr="00837657">
        <w:t>ed Power Down the System</w:t>
      </w:r>
    </w:p>
    <w:p w14:paraId="1D7E10C9" w14:textId="4CD99DD3" w:rsidR="008F0D05" w:rsidRDefault="00AE2DC6">
      <w:r>
        <w:rPr>
          <w:noProof/>
        </w:rPr>
        <w:drawing>
          <wp:inline distT="0" distB="0" distL="0" distR="0" wp14:anchorId="171145EE" wp14:editId="0CB46E0A">
            <wp:extent cx="5486400" cy="32918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date Cancelled Please Power Down.BMP"/>
                    <pic:cNvPicPr/>
                  </pic:nvPicPr>
                  <pic:blipFill>
                    <a:blip r:embed="rId30">
                      <a:extLst>
                        <a:ext uri="{28A0092B-C50C-407E-A947-70E740481C1C}">
                          <a14:useLocalDpi xmlns:a14="http://schemas.microsoft.com/office/drawing/2010/main" val="0"/>
                        </a:ext>
                      </a:extLst>
                    </a:blip>
                    <a:stretch>
                      <a:fillRect/>
                    </a:stretch>
                  </pic:blipFill>
                  <pic:spPr>
                    <a:xfrm>
                      <a:off x="0" y="0"/>
                      <a:ext cx="5486400" cy="3291840"/>
                    </a:xfrm>
                    <a:prstGeom prst="rect">
                      <a:avLst/>
                    </a:prstGeom>
                  </pic:spPr>
                </pic:pic>
              </a:graphicData>
            </a:graphic>
          </wp:inline>
        </w:drawing>
      </w:r>
    </w:p>
    <w:p w14:paraId="538888FC" w14:textId="77777777" w:rsidR="002810C2" w:rsidRDefault="002810C2"/>
    <w:p w14:paraId="655485CF" w14:textId="77777777" w:rsidR="000C794A" w:rsidRPr="006D59C5" w:rsidRDefault="000C794A">
      <w:pPr>
        <w:pStyle w:val="Heading2"/>
        <w:rPr>
          <w:rFonts w:ascii="Smith&amp;NephewLF" w:hAnsi="Smith&amp;NephewLF"/>
        </w:rPr>
      </w:pPr>
      <w:bookmarkStart w:id="16" w:name="_Toc20383861"/>
      <w:r w:rsidRPr="006D59C5">
        <w:rPr>
          <w:rFonts w:ascii="Smith&amp;NephewLF" w:hAnsi="Smith&amp;NephewLF"/>
        </w:rPr>
        <w:lastRenderedPageBreak/>
        <w:t>System Software Screens</w:t>
      </w:r>
      <w:bookmarkEnd w:id="16"/>
    </w:p>
    <w:p w14:paraId="769E3E0C" w14:textId="77777777" w:rsidR="000C794A" w:rsidRPr="006D59C5" w:rsidRDefault="000C794A" w:rsidP="007053D9">
      <w:pPr>
        <w:keepLines/>
      </w:pPr>
      <w:r w:rsidRPr="006D59C5">
        <w:t>These are status screens that automatically progress from one screen to the next.</w:t>
      </w:r>
    </w:p>
    <w:p w14:paraId="2FBF491F" w14:textId="77777777" w:rsidR="000C794A" w:rsidRPr="00837657" w:rsidRDefault="000C794A"/>
    <w:p w14:paraId="5865005A" w14:textId="77777777" w:rsidR="000C794A" w:rsidRPr="00837657" w:rsidRDefault="000C794A">
      <w:r w:rsidRPr="00837657">
        <w:t>The following screen shots represent a detailed mode of display. (This is achieved by inserting a Factory Mode USB key in the back of the unit). The default mode of display only will show screens 201, 202, 204.</w:t>
      </w:r>
    </w:p>
    <w:p w14:paraId="35CB7196" w14:textId="77777777" w:rsidR="000C794A" w:rsidRPr="00837657" w:rsidRDefault="000C794A"/>
    <w:p w14:paraId="58D148C1" w14:textId="77777777" w:rsidR="000C794A" w:rsidRPr="006D59C5" w:rsidRDefault="000C794A">
      <w:pPr>
        <w:pStyle w:val="Heading3"/>
        <w:rPr>
          <w:rFonts w:ascii="Smith&amp;NephewLF" w:hAnsi="Smith&amp;NephewLF"/>
        </w:rPr>
      </w:pPr>
      <w:r w:rsidRPr="006D59C5">
        <w:rPr>
          <w:rFonts w:ascii="Smith&amp;NephewLF" w:hAnsi="Smith&amp;NephewLF"/>
        </w:rPr>
        <w:t>Normal Screens</w:t>
      </w:r>
    </w:p>
    <w:p w14:paraId="6FE0F5F8" w14:textId="77777777" w:rsidR="000C794A" w:rsidRPr="006D59C5" w:rsidRDefault="000C794A">
      <w:pPr>
        <w:keepNext/>
      </w:pPr>
      <w:r w:rsidRPr="006D59C5">
        <w:t>Screen 200: Reading System Image Header</w:t>
      </w:r>
    </w:p>
    <w:p w14:paraId="24490D7A" w14:textId="77777777" w:rsidR="000C794A" w:rsidRDefault="00614FF6">
      <w:r>
        <w:rPr>
          <w:noProof/>
        </w:rPr>
        <w:drawing>
          <wp:inline distT="0" distB="0" distL="0" distR="0" wp14:anchorId="4F1A17FC" wp14:editId="37170041">
            <wp:extent cx="5478780" cy="32842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78780" cy="3284220"/>
                    </a:xfrm>
                    <a:prstGeom prst="rect">
                      <a:avLst/>
                    </a:prstGeom>
                    <a:noFill/>
                    <a:ln>
                      <a:noFill/>
                    </a:ln>
                  </pic:spPr>
                </pic:pic>
              </a:graphicData>
            </a:graphic>
          </wp:inline>
        </w:drawing>
      </w:r>
    </w:p>
    <w:p w14:paraId="2196C7D4" w14:textId="77777777" w:rsidR="000C794A" w:rsidRDefault="000C794A"/>
    <w:p w14:paraId="307CE6EF" w14:textId="77777777" w:rsidR="000C794A" w:rsidRPr="006D59C5" w:rsidRDefault="000C794A">
      <w:pPr>
        <w:keepNext/>
      </w:pPr>
      <w:r w:rsidRPr="006D59C5">
        <w:lastRenderedPageBreak/>
        <w:t>Screen 201: Reading System Image Data</w:t>
      </w:r>
    </w:p>
    <w:p w14:paraId="42B42D46" w14:textId="77777777" w:rsidR="000C794A" w:rsidRPr="006D59C5" w:rsidRDefault="00614FF6">
      <w:r w:rsidRPr="006D59C5">
        <w:rPr>
          <w:noProof/>
        </w:rPr>
        <w:drawing>
          <wp:inline distT="0" distB="0" distL="0" distR="0" wp14:anchorId="08719210" wp14:editId="07FD1821">
            <wp:extent cx="5478780" cy="32842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8780" cy="3284220"/>
                    </a:xfrm>
                    <a:prstGeom prst="rect">
                      <a:avLst/>
                    </a:prstGeom>
                    <a:noFill/>
                    <a:ln>
                      <a:noFill/>
                    </a:ln>
                  </pic:spPr>
                </pic:pic>
              </a:graphicData>
            </a:graphic>
          </wp:inline>
        </w:drawing>
      </w:r>
    </w:p>
    <w:p w14:paraId="1539B717" w14:textId="77777777" w:rsidR="000C794A" w:rsidRPr="00837657" w:rsidRDefault="000C794A"/>
    <w:p w14:paraId="6231ACF8" w14:textId="77777777" w:rsidR="000C794A" w:rsidRPr="00837657" w:rsidRDefault="000C794A">
      <w:pPr>
        <w:keepNext/>
      </w:pPr>
      <w:r w:rsidRPr="00837657">
        <w:t>Screen 202: Writing Lower Flash Data</w:t>
      </w:r>
    </w:p>
    <w:p w14:paraId="26C5881A" w14:textId="77777777" w:rsidR="000C794A" w:rsidRPr="006D59C5" w:rsidRDefault="00614FF6">
      <w:r w:rsidRPr="006D59C5">
        <w:rPr>
          <w:noProof/>
        </w:rPr>
        <w:drawing>
          <wp:inline distT="0" distB="0" distL="0" distR="0" wp14:anchorId="139352D4" wp14:editId="15DD4245">
            <wp:extent cx="5478780" cy="32842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78780" cy="3284220"/>
                    </a:xfrm>
                    <a:prstGeom prst="rect">
                      <a:avLst/>
                    </a:prstGeom>
                    <a:noFill/>
                    <a:ln>
                      <a:noFill/>
                    </a:ln>
                  </pic:spPr>
                </pic:pic>
              </a:graphicData>
            </a:graphic>
          </wp:inline>
        </w:drawing>
      </w:r>
    </w:p>
    <w:p w14:paraId="03031767" w14:textId="77777777" w:rsidR="000C794A" w:rsidRPr="00837657" w:rsidRDefault="000C794A"/>
    <w:p w14:paraId="28A5889C" w14:textId="77777777" w:rsidR="000C794A" w:rsidRPr="00837657" w:rsidRDefault="000C794A">
      <w:pPr>
        <w:keepNext/>
      </w:pPr>
      <w:r w:rsidRPr="00837657">
        <w:lastRenderedPageBreak/>
        <w:t>Screen 203: Verifying Lower Flash Data</w:t>
      </w:r>
    </w:p>
    <w:p w14:paraId="7176995F" w14:textId="77777777" w:rsidR="000C794A" w:rsidRPr="006D59C5" w:rsidRDefault="00614FF6">
      <w:r w:rsidRPr="006D59C5">
        <w:rPr>
          <w:noProof/>
        </w:rPr>
        <w:drawing>
          <wp:inline distT="0" distB="0" distL="0" distR="0" wp14:anchorId="64440DD5" wp14:editId="21D38A22">
            <wp:extent cx="5478780" cy="3284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78780" cy="3284220"/>
                    </a:xfrm>
                    <a:prstGeom prst="rect">
                      <a:avLst/>
                    </a:prstGeom>
                    <a:noFill/>
                    <a:ln>
                      <a:noFill/>
                    </a:ln>
                  </pic:spPr>
                </pic:pic>
              </a:graphicData>
            </a:graphic>
          </wp:inline>
        </w:drawing>
      </w:r>
    </w:p>
    <w:p w14:paraId="6DE6B40A" w14:textId="77777777" w:rsidR="000C794A" w:rsidRPr="00837657" w:rsidRDefault="000C794A"/>
    <w:p w14:paraId="4695DE71" w14:textId="77777777" w:rsidR="000C794A" w:rsidRPr="00837657" w:rsidRDefault="000C794A">
      <w:pPr>
        <w:keepNext/>
      </w:pPr>
      <w:r w:rsidRPr="00837657">
        <w:t>Screen 204: Writing Upper Flash Data</w:t>
      </w:r>
    </w:p>
    <w:p w14:paraId="7E8363CC" w14:textId="77777777" w:rsidR="000C794A" w:rsidRPr="006D59C5" w:rsidRDefault="00614FF6">
      <w:r w:rsidRPr="006D59C5">
        <w:rPr>
          <w:noProof/>
        </w:rPr>
        <w:drawing>
          <wp:inline distT="0" distB="0" distL="0" distR="0" wp14:anchorId="4B670774" wp14:editId="4A95C375">
            <wp:extent cx="5478780" cy="32842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78780" cy="3284220"/>
                    </a:xfrm>
                    <a:prstGeom prst="rect">
                      <a:avLst/>
                    </a:prstGeom>
                    <a:noFill/>
                    <a:ln>
                      <a:noFill/>
                    </a:ln>
                  </pic:spPr>
                </pic:pic>
              </a:graphicData>
            </a:graphic>
          </wp:inline>
        </w:drawing>
      </w:r>
    </w:p>
    <w:p w14:paraId="119885A5" w14:textId="77777777" w:rsidR="000C794A" w:rsidRPr="00837657" w:rsidRDefault="000C794A"/>
    <w:p w14:paraId="234BBA39" w14:textId="77777777" w:rsidR="000C794A" w:rsidRPr="00837657" w:rsidRDefault="000C794A">
      <w:pPr>
        <w:keepNext/>
      </w:pPr>
      <w:r w:rsidRPr="00837657">
        <w:lastRenderedPageBreak/>
        <w:t>Screen 205: Verifying Upper Flash Data</w:t>
      </w:r>
    </w:p>
    <w:p w14:paraId="2B33E7C9" w14:textId="77777777" w:rsidR="000C794A" w:rsidRPr="006D59C5" w:rsidRDefault="00614FF6">
      <w:r w:rsidRPr="006D59C5">
        <w:rPr>
          <w:noProof/>
        </w:rPr>
        <w:drawing>
          <wp:inline distT="0" distB="0" distL="0" distR="0" wp14:anchorId="6E7842EE" wp14:editId="16ACA617">
            <wp:extent cx="5478780" cy="32842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78780" cy="3284220"/>
                    </a:xfrm>
                    <a:prstGeom prst="rect">
                      <a:avLst/>
                    </a:prstGeom>
                    <a:noFill/>
                    <a:ln>
                      <a:noFill/>
                    </a:ln>
                  </pic:spPr>
                </pic:pic>
              </a:graphicData>
            </a:graphic>
          </wp:inline>
        </w:drawing>
      </w:r>
    </w:p>
    <w:p w14:paraId="70EB0055" w14:textId="77777777" w:rsidR="000C794A" w:rsidRPr="006D59C5" w:rsidRDefault="000C794A">
      <w:pPr>
        <w:pStyle w:val="Heading3"/>
        <w:rPr>
          <w:rFonts w:ascii="Smith&amp;NephewLF" w:hAnsi="Smith&amp;NephewLF"/>
        </w:rPr>
      </w:pPr>
      <w:r w:rsidRPr="006D59C5">
        <w:rPr>
          <w:rFonts w:ascii="Smith&amp;NephewLF" w:hAnsi="Smith&amp;NephewLF"/>
        </w:rPr>
        <w:t>Error Screens</w:t>
      </w:r>
    </w:p>
    <w:p w14:paraId="6BAD3AEA" w14:textId="77777777" w:rsidR="000C794A" w:rsidRPr="00837657" w:rsidRDefault="000C794A">
      <w:pPr>
        <w:keepNext/>
      </w:pPr>
      <w:r w:rsidRPr="00837657">
        <w:t>Screen 210: Reading System Image Header Failed</w:t>
      </w:r>
    </w:p>
    <w:p w14:paraId="6FBA1400" w14:textId="77777777" w:rsidR="000C794A" w:rsidRPr="006D59C5" w:rsidRDefault="00614FF6">
      <w:r w:rsidRPr="006D59C5">
        <w:rPr>
          <w:noProof/>
        </w:rPr>
        <w:drawing>
          <wp:inline distT="0" distB="0" distL="0" distR="0" wp14:anchorId="786C7D1F" wp14:editId="7508F403">
            <wp:extent cx="5478780" cy="32842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78780" cy="3284220"/>
                    </a:xfrm>
                    <a:prstGeom prst="rect">
                      <a:avLst/>
                    </a:prstGeom>
                    <a:noFill/>
                    <a:ln>
                      <a:noFill/>
                    </a:ln>
                  </pic:spPr>
                </pic:pic>
              </a:graphicData>
            </a:graphic>
          </wp:inline>
        </w:drawing>
      </w:r>
    </w:p>
    <w:p w14:paraId="509E319F" w14:textId="77777777" w:rsidR="000C794A" w:rsidRPr="00837657" w:rsidRDefault="000C794A"/>
    <w:p w14:paraId="5FE270B5" w14:textId="77777777" w:rsidR="000C794A" w:rsidRPr="00837657" w:rsidRDefault="000C794A">
      <w:pPr>
        <w:keepNext/>
      </w:pPr>
      <w:r w:rsidRPr="00837657">
        <w:lastRenderedPageBreak/>
        <w:t>Screen 211: Invalid System Image Header CRC</w:t>
      </w:r>
    </w:p>
    <w:p w14:paraId="0D0AC8B1" w14:textId="77777777" w:rsidR="000C794A" w:rsidRPr="006D59C5" w:rsidRDefault="00614FF6">
      <w:r w:rsidRPr="006D59C5">
        <w:rPr>
          <w:noProof/>
        </w:rPr>
        <w:drawing>
          <wp:inline distT="0" distB="0" distL="0" distR="0" wp14:anchorId="73860AB4" wp14:editId="78557FB7">
            <wp:extent cx="5486400" cy="3291840"/>
            <wp:effectExtent l="0" t="0" r="0" b="0"/>
            <wp:docPr id="21" name="Picture 21" descr="Invalid System Image Header 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valid System Image Header CR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71C1E838" w14:textId="77777777" w:rsidR="000C794A" w:rsidRPr="00837657" w:rsidRDefault="000C794A"/>
    <w:p w14:paraId="36F695D8" w14:textId="77777777" w:rsidR="000C794A" w:rsidRPr="00837657" w:rsidRDefault="000C794A">
      <w:pPr>
        <w:keepNext/>
      </w:pPr>
      <w:r w:rsidRPr="00837657">
        <w:t xml:space="preserve">Screen 212: Error Allocating Memory </w:t>
      </w:r>
      <w:r w:rsidR="00F04240" w:rsidRPr="00837657">
        <w:t>for</w:t>
      </w:r>
      <w:r w:rsidRPr="00837657">
        <w:t xml:space="preserve"> System Image</w:t>
      </w:r>
    </w:p>
    <w:p w14:paraId="2CDF4FB8" w14:textId="77777777" w:rsidR="000C794A" w:rsidRPr="006D59C5" w:rsidRDefault="00614FF6">
      <w:r w:rsidRPr="006D59C5">
        <w:rPr>
          <w:noProof/>
        </w:rPr>
        <w:drawing>
          <wp:inline distT="0" distB="0" distL="0" distR="0" wp14:anchorId="03119814" wp14:editId="5503EFD6">
            <wp:extent cx="5486400" cy="3291840"/>
            <wp:effectExtent l="0" t="0" r="0" b="0"/>
            <wp:docPr id="22" name="Picture 22" descr="Error allocating mem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rror allocating memory"/>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0E020DEE" w14:textId="77777777" w:rsidR="000C794A" w:rsidRPr="00837657" w:rsidRDefault="000C794A"/>
    <w:p w14:paraId="7FDD0CE5" w14:textId="77777777" w:rsidR="000C794A" w:rsidRPr="00837657" w:rsidRDefault="000C794A">
      <w:pPr>
        <w:keepNext/>
      </w:pPr>
      <w:r w:rsidRPr="00837657">
        <w:lastRenderedPageBreak/>
        <w:t>Screen 213: Reading System Image Data Failed</w:t>
      </w:r>
    </w:p>
    <w:p w14:paraId="5E449830" w14:textId="77777777" w:rsidR="000C794A" w:rsidRPr="006D59C5" w:rsidRDefault="00614FF6">
      <w:r w:rsidRPr="006D59C5">
        <w:rPr>
          <w:noProof/>
        </w:rPr>
        <w:drawing>
          <wp:inline distT="0" distB="0" distL="0" distR="0" wp14:anchorId="1314C3E8" wp14:editId="1EAC59A0">
            <wp:extent cx="5486400" cy="3291840"/>
            <wp:effectExtent l="0" t="0" r="0" b="0"/>
            <wp:docPr id="23" name="Picture 23" descr="Reading System Image Data Fai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eading System Image Data Fail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088F51F7" w14:textId="77777777" w:rsidR="000C794A" w:rsidRPr="00837657" w:rsidRDefault="000C794A"/>
    <w:p w14:paraId="7D48331D" w14:textId="77777777" w:rsidR="000C794A" w:rsidRPr="00837657" w:rsidRDefault="000C794A">
      <w:pPr>
        <w:keepNext/>
      </w:pPr>
      <w:r w:rsidRPr="00837657">
        <w:t>Screen 214: Invalid Splash Data CRC</w:t>
      </w:r>
    </w:p>
    <w:p w14:paraId="55DDDD30" w14:textId="77777777" w:rsidR="000C794A" w:rsidRPr="006D59C5" w:rsidRDefault="00614FF6">
      <w:r w:rsidRPr="006D59C5">
        <w:rPr>
          <w:noProof/>
        </w:rPr>
        <w:drawing>
          <wp:inline distT="0" distB="0" distL="0" distR="0" wp14:anchorId="54F70765" wp14:editId="23E39758">
            <wp:extent cx="5486400" cy="3291840"/>
            <wp:effectExtent l="0" t="0" r="0" b="0"/>
            <wp:docPr id="24" name="Picture 24" descr="Invalid Splash Data 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nvalid Splash Data CR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3B7B6BCE" w14:textId="77777777" w:rsidR="000C794A" w:rsidRPr="00837657" w:rsidRDefault="000C794A"/>
    <w:p w14:paraId="08E390DC" w14:textId="77777777" w:rsidR="000C794A" w:rsidRPr="00837657" w:rsidRDefault="000C794A">
      <w:pPr>
        <w:keepNext/>
      </w:pPr>
      <w:r w:rsidRPr="00837657">
        <w:lastRenderedPageBreak/>
        <w:t>Screen 215: Invalid System Data CRC</w:t>
      </w:r>
    </w:p>
    <w:p w14:paraId="1D39054A" w14:textId="77777777" w:rsidR="000C794A" w:rsidRPr="006D59C5" w:rsidRDefault="00614FF6">
      <w:r w:rsidRPr="006D59C5">
        <w:rPr>
          <w:noProof/>
        </w:rPr>
        <w:drawing>
          <wp:inline distT="0" distB="0" distL="0" distR="0" wp14:anchorId="6D31C2CA" wp14:editId="290AA596">
            <wp:extent cx="5486400" cy="3291840"/>
            <wp:effectExtent l="0" t="0" r="0" b="0"/>
            <wp:docPr id="25" name="Picture 25" descr="Invalid System Data 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nvalid System Data CR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2F8CB8A8" w14:textId="77777777" w:rsidR="000C794A" w:rsidRPr="006D59C5" w:rsidRDefault="000C794A"/>
    <w:p w14:paraId="4494D787" w14:textId="77777777" w:rsidR="000C794A" w:rsidRPr="006D59C5" w:rsidRDefault="000C794A" w:rsidP="00AF38A0">
      <w:pPr>
        <w:pStyle w:val="Heading2"/>
        <w:pageBreakBefore/>
        <w:rPr>
          <w:rFonts w:ascii="Smith&amp;NephewLF" w:hAnsi="Smith&amp;NephewLF"/>
        </w:rPr>
      </w:pPr>
      <w:bookmarkStart w:id="17" w:name="_Toc20383862"/>
      <w:r w:rsidRPr="006D59C5">
        <w:rPr>
          <w:rFonts w:ascii="Smith&amp;NephewLF" w:hAnsi="Smith&amp;NephewLF"/>
        </w:rPr>
        <w:lastRenderedPageBreak/>
        <w:t xml:space="preserve">Motor </w:t>
      </w:r>
      <w:r w:rsidR="00E971A8" w:rsidRPr="006D59C5">
        <w:rPr>
          <w:rFonts w:ascii="Smith&amp;NephewLF" w:hAnsi="Smith&amp;NephewLF"/>
        </w:rPr>
        <w:t xml:space="preserve">Controller </w:t>
      </w:r>
      <w:r w:rsidRPr="006D59C5">
        <w:rPr>
          <w:rFonts w:ascii="Smith&amp;NephewLF" w:hAnsi="Smith&amp;NephewLF"/>
        </w:rPr>
        <w:t>Software Screens</w:t>
      </w:r>
      <w:bookmarkEnd w:id="17"/>
    </w:p>
    <w:p w14:paraId="1D1D2F5C" w14:textId="77777777" w:rsidR="000C794A" w:rsidRPr="006D59C5" w:rsidRDefault="000C794A">
      <w:r w:rsidRPr="006D59C5">
        <w:t>These are status screens that automatically progress from one screen to the next.</w:t>
      </w:r>
    </w:p>
    <w:p w14:paraId="03AEA3AF" w14:textId="77777777" w:rsidR="000C794A" w:rsidRPr="00837657" w:rsidRDefault="000C794A"/>
    <w:p w14:paraId="5DCA1A15" w14:textId="77777777" w:rsidR="000C794A" w:rsidRPr="00837657" w:rsidRDefault="000C794A">
      <w:r w:rsidRPr="00837657">
        <w:t>The following screen shots represent a detailed mode of display. (This is achieved by inserting a Factory Mode USB key in the back of the unit). The default mode of display only will show screen 301.</w:t>
      </w:r>
    </w:p>
    <w:p w14:paraId="2D578999" w14:textId="77777777" w:rsidR="000C794A" w:rsidRPr="00837657" w:rsidRDefault="000C794A"/>
    <w:p w14:paraId="124670A0" w14:textId="77777777" w:rsidR="000C794A" w:rsidRPr="006D59C5" w:rsidRDefault="000C794A">
      <w:pPr>
        <w:pStyle w:val="Heading3"/>
        <w:rPr>
          <w:rFonts w:ascii="Smith&amp;NephewLF" w:hAnsi="Smith&amp;NephewLF"/>
        </w:rPr>
      </w:pPr>
      <w:r w:rsidRPr="006D59C5">
        <w:rPr>
          <w:rFonts w:ascii="Smith&amp;NephewLF" w:hAnsi="Smith&amp;NephewLF"/>
        </w:rPr>
        <w:t xml:space="preserve">Motor </w:t>
      </w:r>
      <w:r w:rsidR="00996065" w:rsidRPr="006D59C5">
        <w:rPr>
          <w:rFonts w:ascii="Smith&amp;NephewLF" w:hAnsi="Smith&amp;NephewLF"/>
        </w:rPr>
        <w:t>Controller</w:t>
      </w:r>
      <w:r w:rsidRPr="006D59C5">
        <w:rPr>
          <w:rFonts w:ascii="Smith&amp;NephewLF" w:hAnsi="Smith&amp;NephewLF"/>
        </w:rPr>
        <w:t xml:space="preserve"> Software Versions Are Different</w:t>
      </w:r>
    </w:p>
    <w:p w14:paraId="335B6CE3" w14:textId="77777777" w:rsidR="000C794A" w:rsidRPr="006D59C5" w:rsidRDefault="000C794A"/>
    <w:p w14:paraId="556D143C" w14:textId="77777777" w:rsidR="000C794A" w:rsidRPr="00837657" w:rsidRDefault="000C794A">
      <w:pPr>
        <w:keepNext/>
      </w:pPr>
      <w:r w:rsidRPr="00837657">
        <w:t xml:space="preserve">Screen 300: Reading Motor </w:t>
      </w:r>
      <w:r w:rsidR="00E971A8" w:rsidRPr="00837657">
        <w:t>Controller</w:t>
      </w:r>
      <w:r w:rsidRPr="00837657">
        <w:t xml:space="preserve"> Image Header</w:t>
      </w:r>
    </w:p>
    <w:p w14:paraId="54AE1E7B" w14:textId="77777777" w:rsidR="000C794A" w:rsidRPr="006D59C5" w:rsidRDefault="00614FF6">
      <w:r w:rsidRPr="006D59C5">
        <w:rPr>
          <w:noProof/>
        </w:rPr>
        <w:drawing>
          <wp:inline distT="0" distB="0" distL="0" distR="0" wp14:anchorId="187F3C0B" wp14:editId="642F2F96">
            <wp:extent cx="5486400" cy="3291840"/>
            <wp:effectExtent l="0" t="0" r="0" b="0"/>
            <wp:docPr id="26" name="Picture 26" descr="Reading Motor Controller Image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Reading Motor Controller Image Heade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36D448F9" w14:textId="77777777" w:rsidR="000C794A" w:rsidRPr="00837657" w:rsidRDefault="000C794A"/>
    <w:p w14:paraId="09004EB4" w14:textId="77777777" w:rsidR="000C794A" w:rsidRPr="00837657" w:rsidRDefault="000C794A">
      <w:pPr>
        <w:keepNext/>
      </w:pPr>
      <w:r w:rsidRPr="00837657">
        <w:lastRenderedPageBreak/>
        <w:t xml:space="preserve">Screen 301: Updating Motor </w:t>
      </w:r>
      <w:r w:rsidR="00E971A8" w:rsidRPr="00837657">
        <w:t>Controller</w:t>
      </w:r>
      <w:r w:rsidRPr="00837657">
        <w:t xml:space="preserve"> Program Flash</w:t>
      </w:r>
    </w:p>
    <w:p w14:paraId="6BD8057D" w14:textId="77777777" w:rsidR="000C794A" w:rsidRPr="006D59C5" w:rsidRDefault="00614FF6">
      <w:r w:rsidRPr="006D59C5">
        <w:rPr>
          <w:noProof/>
        </w:rPr>
        <w:drawing>
          <wp:inline distT="0" distB="0" distL="0" distR="0" wp14:anchorId="0141732D" wp14:editId="46EC251E">
            <wp:extent cx="5486400" cy="3291840"/>
            <wp:effectExtent l="0" t="0" r="0" b="0"/>
            <wp:docPr id="27" name="Picture 27" descr="Updating Motor Controller Program Fla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Updating Motor Controller Program Flash"/>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59576BCB" w14:textId="77777777" w:rsidR="000C794A" w:rsidRPr="00837657" w:rsidRDefault="000C794A"/>
    <w:p w14:paraId="09CF2D6E" w14:textId="77777777" w:rsidR="000C794A" w:rsidRPr="00837657" w:rsidRDefault="000C794A">
      <w:pPr>
        <w:keepNext/>
      </w:pPr>
      <w:r w:rsidRPr="00837657">
        <w:t xml:space="preserve">Screen 302: Updating Motor </w:t>
      </w:r>
      <w:r w:rsidR="00E971A8" w:rsidRPr="00837657">
        <w:t>Controller</w:t>
      </w:r>
      <w:r w:rsidRPr="00837657">
        <w:t xml:space="preserve"> Data Flash</w:t>
      </w:r>
    </w:p>
    <w:p w14:paraId="6C0E90E7" w14:textId="77777777" w:rsidR="000C794A" w:rsidRDefault="00614FF6">
      <w:r>
        <w:rPr>
          <w:noProof/>
        </w:rPr>
        <w:drawing>
          <wp:inline distT="0" distB="0" distL="0" distR="0" wp14:anchorId="6C58CA56" wp14:editId="255733C3">
            <wp:extent cx="5486400" cy="3291840"/>
            <wp:effectExtent l="0" t="0" r="0" b="0"/>
            <wp:docPr id="28" name="Picture 28" descr="Updating Motor Controller Data Fla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Updating Motor Controller Data Flash"/>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05D9D3C0" w14:textId="77777777" w:rsidR="000C794A" w:rsidRDefault="000C794A"/>
    <w:p w14:paraId="109D1A89" w14:textId="77777777" w:rsidR="000C794A" w:rsidRPr="007053D9" w:rsidRDefault="000C794A">
      <w:pPr>
        <w:pStyle w:val="Heading3"/>
        <w:rPr>
          <w:rFonts w:ascii="Smith&amp;NephewLF" w:hAnsi="Smith&amp;NephewLF"/>
        </w:rPr>
      </w:pPr>
      <w:r w:rsidRPr="007053D9">
        <w:rPr>
          <w:rFonts w:ascii="Smith&amp;NephewLF" w:hAnsi="Smith&amp;NephewLF"/>
        </w:rPr>
        <w:lastRenderedPageBreak/>
        <w:t xml:space="preserve">Motor </w:t>
      </w:r>
      <w:r w:rsidR="00E971A8" w:rsidRPr="007053D9">
        <w:rPr>
          <w:rFonts w:ascii="Smith&amp;NephewLF" w:hAnsi="Smith&amp;NephewLF"/>
        </w:rPr>
        <w:t>Controller</w:t>
      </w:r>
      <w:r w:rsidRPr="007053D9">
        <w:rPr>
          <w:rFonts w:ascii="Smith&amp;NephewLF" w:hAnsi="Smith&amp;NephewLF"/>
        </w:rPr>
        <w:t xml:space="preserve"> Software Versions Are </w:t>
      </w:r>
      <w:r w:rsidR="00F04240" w:rsidRPr="007053D9">
        <w:rPr>
          <w:rFonts w:ascii="Smith&amp;NephewLF" w:hAnsi="Smith&amp;NephewLF"/>
        </w:rPr>
        <w:t>the</w:t>
      </w:r>
      <w:r w:rsidRPr="007053D9">
        <w:rPr>
          <w:rFonts w:ascii="Smith&amp;NephewLF" w:hAnsi="Smith&amp;NephewLF"/>
        </w:rPr>
        <w:t xml:space="preserve"> Same</w:t>
      </w:r>
    </w:p>
    <w:p w14:paraId="760FAC91" w14:textId="77777777" w:rsidR="000C794A" w:rsidRPr="006D59C5" w:rsidRDefault="000C794A">
      <w:pPr>
        <w:keepNext/>
      </w:pPr>
      <w:r w:rsidRPr="006D59C5">
        <w:t xml:space="preserve">Screen 310: Skipping Motor </w:t>
      </w:r>
      <w:r w:rsidR="00E971A8" w:rsidRPr="006D59C5">
        <w:t>Controller</w:t>
      </w:r>
      <w:r w:rsidRPr="006D59C5">
        <w:t xml:space="preserve"> Image Header</w:t>
      </w:r>
    </w:p>
    <w:p w14:paraId="525C3CB9" w14:textId="77777777" w:rsidR="000C794A" w:rsidRPr="006D59C5" w:rsidRDefault="00614FF6">
      <w:r w:rsidRPr="006D59C5">
        <w:rPr>
          <w:noProof/>
        </w:rPr>
        <w:drawing>
          <wp:inline distT="0" distB="0" distL="0" distR="0" wp14:anchorId="1D6996AF" wp14:editId="76C67F0E">
            <wp:extent cx="5486400" cy="3291840"/>
            <wp:effectExtent l="0" t="0" r="0" b="0"/>
            <wp:docPr id="29" name="Picture 29" descr="Verifying Upper Flash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Verifying Upper Flash Data"/>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37925D66" w14:textId="77777777" w:rsidR="000C794A" w:rsidRPr="006D59C5" w:rsidRDefault="000C794A"/>
    <w:p w14:paraId="0515E3E1" w14:textId="77777777" w:rsidR="000C794A" w:rsidRPr="006D59C5" w:rsidRDefault="000C794A">
      <w:pPr>
        <w:pStyle w:val="Heading3"/>
        <w:rPr>
          <w:rFonts w:ascii="Smith&amp;NephewLF" w:hAnsi="Smith&amp;NephewLF"/>
        </w:rPr>
      </w:pPr>
      <w:r w:rsidRPr="006D59C5">
        <w:rPr>
          <w:rFonts w:ascii="Smith&amp;NephewLF" w:hAnsi="Smith&amp;NephewLF"/>
        </w:rPr>
        <w:lastRenderedPageBreak/>
        <w:t xml:space="preserve">Error Screens </w:t>
      </w:r>
    </w:p>
    <w:p w14:paraId="33D3EFB4" w14:textId="77777777" w:rsidR="000C794A" w:rsidRPr="006D59C5" w:rsidRDefault="000C794A" w:rsidP="007053D9">
      <w:pPr>
        <w:keepNext/>
      </w:pPr>
    </w:p>
    <w:p w14:paraId="649F925F" w14:textId="77777777" w:rsidR="000C794A" w:rsidRPr="00837657" w:rsidRDefault="000C794A">
      <w:pPr>
        <w:keepNext/>
      </w:pPr>
      <w:r w:rsidRPr="00837657">
        <w:t xml:space="preserve">Screen 320: Reading Motor </w:t>
      </w:r>
      <w:r w:rsidR="00E971A8" w:rsidRPr="00837657">
        <w:t>Controller</w:t>
      </w:r>
      <w:r w:rsidRPr="00837657">
        <w:t xml:space="preserve"> Header Failed</w:t>
      </w:r>
    </w:p>
    <w:p w14:paraId="58BF3960" w14:textId="77777777" w:rsidR="000C794A" w:rsidRPr="006D59C5" w:rsidRDefault="00614FF6">
      <w:r w:rsidRPr="006D59C5">
        <w:rPr>
          <w:noProof/>
        </w:rPr>
        <w:drawing>
          <wp:inline distT="0" distB="0" distL="0" distR="0" wp14:anchorId="380520DE" wp14:editId="37CAA3F7">
            <wp:extent cx="5486400" cy="3291840"/>
            <wp:effectExtent l="0" t="0" r="0" b="0"/>
            <wp:docPr id="30" name="Picture 30" descr="Reading Motor Controller Header Fai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ading Motor Controller Header Fail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3B09032C" w14:textId="77777777" w:rsidR="000C794A" w:rsidRPr="00837657" w:rsidRDefault="000C794A"/>
    <w:p w14:paraId="63CB8D04" w14:textId="77777777" w:rsidR="000C794A" w:rsidRPr="00837657" w:rsidRDefault="000C794A">
      <w:pPr>
        <w:keepNext/>
      </w:pPr>
      <w:r w:rsidRPr="00837657">
        <w:lastRenderedPageBreak/>
        <w:t xml:space="preserve">Screen 321: Reading Motor </w:t>
      </w:r>
      <w:r w:rsidR="00E971A8" w:rsidRPr="00837657">
        <w:t>Controller</w:t>
      </w:r>
      <w:r w:rsidRPr="00837657">
        <w:t xml:space="preserve"> Program Flash Failed</w:t>
      </w:r>
    </w:p>
    <w:p w14:paraId="12EDD116" w14:textId="77777777" w:rsidR="000C794A" w:rsidRPr="006D59C5" w:rsidRDefault="00614FF6">
      <w:r w:rsidRPr="006D59C5">
        <w:rPr>
          <w:noProof/>
        </w:rPr>
        <w:drawing>
          <wp:inline distT="0" distB="0" distL="0" distR="0" wp14:anchorId="740100DC" wp14:editId="658AF8B9">
            <wp:extent cx="5486400" cy="3291840"/>
            <wp:effectExtent l="0" t="0" r="0" b="0"/>
            <wp:docPr id="31" name="Picture 31" descr="Reading Motor Controller Program Flash Faile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Reading Motor Controller Program Flash Failed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487AEB6B" w14:textId="77777777" w:rsidR="000C794A" w:rsidRPr="00837657" w:rsidRDefault="000C794A"/>
    <w:p w14:paraId="2EA64B14" w14:textId="77777777" w:rsidR="000C794A" w:rsidRPr="00837657" w:rsidRDefault="000C794A">
      <w:pPr>
        <w:keepNext/>
      </w:pPr>
      <w:r w:rsidRPr="00837657">
        <w:t xml:space="preserve">Screen 322: Reading Motor </w:t>
      </w:r>
      <w:r w:rsidR="00E971A8" w:rsidRPr="00837657">
        <w:t>Controller</w:t>
      </w:r>
      <w:r w:rsidRPr="00837657">
        <w:t xml:space="preserve"> Data Flash Failed</w:t>
      </w:r>
    </w:p>
    <w:p w14:paraId="3C9B04A0" w14:textId="77777777" w:rsidR="000C794A" w:rsidRPr="006D59C5" w:rsidRDefault="00614FF6">
      <w:r w:rsidRPr="006D59C5">
        <w:rPr>
          <w:noProof/>
        </w:rPr>
        <w:drawing>
          <wp:inline distT="0" distB="0" distL="0" distR="0" wp14:anchorId="1F74B457" wp14:editId="5B372CFE">
            <wp:extent cx="5486400" cy="3291840"/>
            <wp:effectExtent l="0" t="0" r="0" b="0"/>
            <wp:docPr id="32" name="Picture 32" descr="Reading Motor Controller Data Flash Fai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ading Motor Controller Data Flash Fail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220D371B" w14:textId="77777777" w:rsidR="000C794A" w:rsidRPr="00837657" w:rsidRDefault="000C794A"/>
    <w:p w14:paraId="7007DD7F" w14:textId="77777777" w:rsidR="000C794A" w:rsidRPr="00837657" w:rsidRDefault="000C794A">
      <w:pPr>
        <w:keepNext/>
      </w:pPr>
      <w:r w:rsidRPr="00837657">
        <w:lastRenderedPageBreak/>
        <w:t xml:space="preserve">Screen 323: Invalid Motor </w:t>
      </w:r>
      <w:r w:rsidR="00E971A8" w:rsidRPr="00837657">
        <w:t>Controller</w:t>
      </w:r>
      <w:r w:rsidRPr="00837657">
        <w:t xml:space="preserve"> Image Header CRC</w:t>
      </w:r>
    </w:p>
    <w:p w14:paraId="78C95768" w14:textId="77777777" w:rsidR="000C794A" w:rsidRPr="006D59C5" w:rsidRDefault="00614FF6">
      <w:r w:rsidRPr="006D59C5">
        <w:rPr>
          <w:noProof/>
        </w:rPr>
        <w:drawing>
          <wp:inline distT="0" distB="0" distL="0" distR="0" wp14:anchorId="6EC5FFBC" wp14:editId="3CF0CBFA">
            <wp:extent cx="5486400" cy="3291840"/>
            <wp:effectExtent l="0" t="0" r="0" b="0"/>
            <wp:docPr id="33" name="Picture 33" descr="Invalid Motor Controller Image Header 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nvalid Motor Controller Image Header CRC"/>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5F2B1DCD" w14:textId="77777777" w:rsidR="000C794A" w:rsidRPr="00837657" w:rsidRDefault="000C794A"/>
    <w:p w14:paraId="14232667" w14:textId="77777777" w:rsidR="000C794A" w:rsidRPr="00837657" w:rsidRDefault="000C794A">
      <w:pPr>
        <w:keepNext/>
      </w:pPr>
      <w:r w:rsidRPr="00837657">
        <w:t xml:space="preserve">Screen 324: Writing Motor </w:t>
      </w:r>
      <w:r w:rsidR="00E971A8" w:rsidRPr="00837657">
        <w:t>Controller</w:t>
      </w:r>
      <w:r w:rsidRPr="00837657">
        <w:t xml:space="preserve"> Program Flash Failed</w:t>
      </w:r>
    </w:p>
    <w:p w14:paraId="23850A99" w14:textId="77777777" w:rsidR="000C794A" w:rsidRPr="006D59C5" w:rsidRDefault="00614FF6">
      <w:r w:rsidRPr="006D59C5">
        <w:rPr>
          <w:noProof/>
        </w:rPr>
        <w:drawing>
          <wp:inline distT="0" distB="0" distL="0" distR="0" wp14:anchorId="7CCE193F" wp14:editId="09AB8784">
            <wp:extent cx="5486400" cy="3291840"/>
            <wp:effectExtent l="0" t="0" r="0" b="0"/>
            <wp:docPr id="34" name="Picture 34" descr="Writing Motor Controller Program Flash Fai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Writing Motor Controller Program Flash Faile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41F44681" w14:textId="77777777" w:rsidR="000C794A" w:rsidRPr="00837657" w:rsidRDefault="000C794A"/>
    <w:p w14:paraId="5341A22C" w14:textId="77777777" w:rsidR="000C794A" w:rsidRPr="00837657" w:rsidRDefault="000C794A">
      <w:pPr>
        <w:keepNext/>
      </w:pPr>
      <w:r w:rsidRPr="00837657">
        <w:lastRenderedPageBreak/>
        <w:t xml:space="preserve">Screen 325: Writing Motor </w:t>
      </w:r>
      <w:r w:rsidR="00E971A8" w:rsidRPr="00837657">
        <w:t>Controller</w:t>
      </w:r>
      <w:r w:rsidRPr="00837657">
        <w:t xml:space="preserve"> Data Flash Failed</w:t>
      </w:r>
    </w:p>
    <w:p w14:paraId="17F74DA0" w14:textId="77777777" w:rsidR="000C794A" w:rsidRPr="006D59C5" w:rsidRDefault="00614FF6">
      <w:r w:rsidRPr="006D59C5">
        <w:rPr>
          <w:noProof/>
        </w:rPr>
        <w:drawing>
          <wp:inline distT="0" distB="0" distL="0" distR="0" wp14:anchorId="147A8FB9" wp14:editId="3CE86B99">
            <wp:extent cx="5486400" cy="3291840"/>
            <wp:effectExtent l="0" t="0" r="0" b="0"/>
            <wp:docPr id="35" name="Picture 35" descr="Writing Motor Controller Data Flash Fai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Writing Motor Controller Data Flash Fail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0569AC39" w14:textId="77777777" w:rsidR="000C794A" w:rsidRPr="006D59C5" w:rsidRDefault="000C794A" w:rsidP="002D7CFE">
      <w:pPr>
        <w:pStyle w:val="Heading2"/>
        <w:rPr>
          <w:rFonts w:ascii="Smith&amp;NephewLF" w:hAnsi="Smith&amp;NephewLF"/>
        </w:rPr>
      </w:pPr>
      <w:bookmarkStart w:id="18" w:name="_Toc20383863"/>
      <w:r w:rsidRPr="006D59C5">
        <w:rPr>
          <w:rFonts w:ascii="Smith&amp;NephewLF" w:hAnsi="Smith&amp;NephewLF"/>
        </w:rPr>
        <w:t>Final Screens</w:t>
      </w:r>
      <w:bookmarkEnd w:id="18"/>
    </w:p>
    <w:p w14:paraId="4200C9EB" w14:textId="77777777" w:rsidR="000C794A" w:rsidRPr="006D59C5" w:rsidRDefault="000C794A" w:rsidP="007053D9">
      <w:pPr>
        <w:keepNext/>
      </w:pPr>
    </w:p>
    <w:p w14:paraId="334F1397" w14:textId="77777777" w:rsidR="000C794A" w:rsidRPr="00837657" w:rsidRDefault="000C794A">
      <w:r w:rsidRPr="00837657">
        <w:t>The following screen shots represent a detailed mode of display. (This is achieved by inserting a Factory Mode USB key in the back of the unit). The default mode of display only will show screens 400, 401, 410, 411.</w:t>
      </w:r>
    </w:p>
    <w:p w14:paraId="7BAF4BD0" w14:textId="77777777" w:rsidR="000C794A" w:rsidRPr="00837657" w:rsidRDefault="000C794A"/>
    <w:p w14:paraId="0EFC611A" w14:textId="77777777" w:rsidR="000C794A" w:rsidRPr="007053D9" w:rsidRDefault="000C794A">
      <w:pPr>
        <w:pStyle w:val="Heading3"/>
        <w:rPr>
          <w:rFonts w:ascii="Smith&amp;NephewLF" w:hAnsi="Smith&amp;NephewLF"/>
        </w:rPr>
      </w:pPr>
      <w:r w:rsidRPr="007053D9">
        <w:rPr>
          <w:rFonts w:ascii="Smith&amp;NephewLF" w:hAnsi="Smith&amp;NephewLF"/>
        </w:rPr>
        <w:lastRenderedPageBreak/>
        <w:t xml:space="preserve">Final Screens </w:t>
      </w:r>
      <w:r w:rsidR="00F04240" w:rsidRPr="007053D9">
        <w:rPr>
          <w:rFonts w:ascii="Smith&amp;NephewLF" w:hAnsi="Smith&amp;NephewLF"/>
        </w:rPr>
        <w:t>with</w:t>
      </w:r>
      <w:r w:rsidRPr="007053D9">
        <w:rPr>
          <w:rFonts w:ascii="Smith&amp;NephewLF" w:hAnsi="Smith&amp;NephewLF"/>
        </w:rPr>
        <w:t xml:space="preserve"> No Upgrade Errors</w:t>
      </w:r>
    </w:p>
    <w:p w14:paraId="0325E3B6" w14:textId="77777777" w:rsidR="000C794A" w:rsidRPr="006D59C5" w:rsidRDefault="000C794A">
      <w:pPr>
        <w:keepNext/>
      </w:pPr>
      <w:r w:rsidRPr="006D59C5">
        <w:t xml:space="preserve">Screen 400: Update Complete Please Remove </w:t>
      </w:r>
      <w:r w:rsidR="00F04240" w:rsidRPr="006D59C5">
        <w:t>the</w:t>
      </w:r>
      <w:r w:rsidRPr="006D59C5">
        <w:t xml:space="preserve"> </w:t>
      </w:r>
      <w:smartTag w:uri="urn:schemas-microsoft-com:office:smarttags" w:element="Street">
        <w:smartTag w:uri="urn:schemas-microsoft-com:office:smarttags" w:element="address">
          <w:r w:rsidRPr="006D59C5">
            <w:t>USB Drive</w:t>
          </w:r>
        </w:smartTag>
      </w:smartTag>
    </w:p>
    <w:p w14:paraId="5F9D789C" w14:textId="77777777" w:rsidR="000C794A" w:rsidRPr="006D59C5" w:rsidRDefault="00614FF6">
      <w:r w:rsidRPr="006D59C5">
        <w:rPr>
          <w:noProof/>
        </w:rPr>
        <w:drawing>
          <wp:inline distT="0" distB="0" distL="0" distR="0" wp14:anchorId="3B7499AF" wp14:editId="0338A4E5">
            <wp:extent cx="5486400" cy="3291840"/>
            <wp:effectExtent l="0" t="0" r="0" b="0"/>
            <wp:docPr id="36" name="Picture 36" descr="Update Complete Please remove the U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pdate Complete Please remove the USB"/>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3728DB0E" w14:textId="77777777" w:rsidR="000C794A" w:rsidRDefault="000C794A"/>
    <w:p w14:paraId="35688586" w14:textId="77777777" w:rsidR="00DA0729" w:rsidRPr="00837657" w:rsidRDefault="00DA0729"/>
    <w:p w14:paraId="05D72C91" w14:textId="77777777" w:rsidR="000C794A" w:rsidRPr="00837657" w:rsidRDefault="000C794A">
      <w:pPr>
        <w:keepNext/>
      </w:pPr>
      <w:r w:rsidRPr="00837657">
        <w:lastRenderedPageBreak/>
        <w:t xml:space="preserve">Screen 401: Update Complete Please Power Down </w:t>
      </w:r>
      <w:r w:rsidR="00F04240" w:rsidRPr="00837657">
        <w:t>the</w:t>
      </w:r>
      <w:r w:rsidRPr="00837657">
        <w:t xml:space="preserve"> System</w:t>
      </w:r>
    </w:p>
    <w:p w14:paraId="2AD563B6" w14:textId="77777777" w:rsidR="000C794A" w:rsidRPr="006D59C5" w:rsidRDefault="00614FF6">
      <w:r w:rsidRPr="006D59C5">
        <w:rPr>
          <w:noProof/>
        </w:rPr>
        <w:drawing>
          <wp:inline distT="0" distB="0" distL="0" distR="0" wp14:anchorId="2F1AA242" wp14:editId="2BCF993E">
            <wp:extent cx="5486400" cy="3291840"/>
            <wp:effectExtent l="0" t="0" r="0" b="0"/>
            <wp:docPr id="37" name="Picture 37" descr="Update Complete Please powe 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Update Complete Please powe down"/>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575EF6F6" w14:textId="77777777" w:rsidR="000C794A" w:rsidRPr="006D59C5" w:rsidRDefault="000C794A"/>
    <w:p w14:paraId="71351DE5" w14:textId="77777777" w:rsidR="000C794A" w:rsidRPr="006D59C5" w:rsidRDefault="000C794A" w:rsidP="0037136B">
      <w:pPr>
        <w:pStyle w:val="Heading3"/>
        <w:pageBreakBefore/>
        <w:rPr>
          <w:rFonts w:ascii="Smith&amp;NephewLF" w:hAnsi="Smith&amp;NephewLF"/>
        </w:rPr>
      </w:pPr>
      <w:r w:rsidRPr="006D59C5">
        <w:rPr>
          <w:rFonts w:ascii="Smith&amp;NephewLF" w:hAnsi="Smith&amp;NephewLF"/>
        </w:rPr>
        <w:lastRenderedPageBreak/>
        <w:t xml:space="preserve">Final Screens </w:t>
      </w:r>
      <w:r w:rsidR="00F04240" w:rsidRPr="006D59C5">
        <w:rPr>
          <w:rFonts w:ascii="Smith&amp;NephewLF" w:hAnsi="Smith&amp;NephewLF"/>
        </w:rPr>
        <w:t>with</w:t>
      </w:r>
      <w:r w:rsidRPr="006D59C5">
        <w:rPr>
          <w:rFonts w:ascii="Smith&amp;NephewLF" w:hAnsi="Smith&amp;NephewLF"/>
        </w:rPr>
        <w:t xml:space="preserve"> Upgrade Errors</w:t>
      </w:r>
    </w:p>
    <w:p w14:paraId="3C9D4FF4" w14:textId="77777777" w:rsidR="000C794A" w:rsidRPr="00837657" w:rsidRDefault="000C794A">
      <w:pPr>
        <w:keepNext/>
      </w:pPr>
      <w:r w:rsidRPr="00837657">
        <w:t xml:space="preserve">Screen 410: Update Failed Please Remove </w:t>
      </w:r>
      <w:r w:rsidR="00F04240" w:rsidRPr="00837657">
        <w:t>the</w:t>
      </w:r>
      <w:r w:rsidRPr="00837657">
        <w:t xml:space="preserve"> USB Drive</w:t>
      </w:r>
    </w:p>
    <w:p w14:paraId="7A1124E5" w14:textId="77777777" w:rsidR="000C794A" w:rsidRPr="006D59C5" w:rsidRDefault="00614FF6">
      <w:r w:rsidRPr="006D59C5">
        <w:rPr>
          <w:noProof/>
        </w:rPr>
        <w:drawing>
          <wp:inline distT="0" distB="0" distL="0" distR="0" wp14:anchorId="5636B324" wp14:editId="0B836132">
            <wp:extent cx="5486400" cy="3291840"/>
            <wp:effectExtent l="0" t="0" r="0" b="0"/>
            <wp:docPr id="38" name="Picture 38" descr="Update Failed Please remove the US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Update Failed Please remove the USB"/>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7EC15C8C" w14:textId="77777777" w:rsidR="000C794A" w:rsidRPr="00837657" w:rsidRDefault="000C794A"/>
    <w:p w14:paraId="5B0874B3" w14:textId="77777777" w:rsidR="000C794A" w:rsidRPr="00837657" w:rsidRDefault="000C794A">
      <w:pPr>
        <w:keepNext/>
      </w:pPr>
      <w:r w:rsidRPr="00837657">
        <w:t xml:space="preserve">Screen 411: Update Failed Please Power Down </w:t>
      </w:r>
      <w:r w:rsidR="00F04240" w:rsidRPr="00837657">
        <w:t>the</w:t>
      </w:r>
      <w:r w:rsidRPr="00837657">
        <w:t xml:space="preserve"> System</w:t>
      </w:r>
    </w:p>
    <w:p w14:paraId="6E71CB05" w14:textId="77777777" w:rsidR="000C794A" w:rsidRPr="006D59C5" w:rsidRDefault="00614FF6">
      <w:r w:rsidRPr="006D59C5">
        <w:rPr>
          <w:noProof/>
        </w:rPr>
        <w:drawing>
          <wp:inline distT="0" distB="0" distL="0" distR="0" wp14:anchorId="4A346AF8" wp14:editId="57F88196">
            <wp:extent cx="5486400" cy="3291840"/>
            <wp:effectExtent l="0" t="0" r="0" b="0"/>
            <wp:docPr id="39" name="Picture 39" descr="Update Fai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Update Faile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1E867069" w14:textId="77777777" w:rsidR="000C794A" w:rsidRPr="006D59C5" w:rsidRDefault="000C794A" w:rsidP="007053D9">
      <w:pPr>
        <w:pStyle w:val="Heading2"/>
        <w:pageBreakBefore/>
        <w:rPr>
          <w:rFonts w:ascii="Smith&amp;NephewLF" w:hAnsi="Smith&amp;NephewLF"/>
        </w:rPr>
      </w:pPr>
      <w:bookmarkStart w:id="19" w:name="_Toc20383864"/>
      <w:r w:rsidRPr="006D59C5">
        <w:rPr>
          <w:rFonts w:ascii="Smith&amp;NephewLF" w:hAnsi="Smith&amp;NephewLF"/>
        </w:rPr>
        <w:lastRenderedPageBreak/>
        <w:t>Top Level Error Screens</w:t>
      </w:r>
      <w:bookmarkEnd w:id="19"/>
      <w:r w:rsidRPr="006D59C5">
        <w:rPr>
          <w:rFonts w:ascii="Smith&amp;NephewLF" w:hAnsi="Smith&amp;NephewLF"/>
        </w:rPr>
        <w:t xml:space="preserve"> </w:t>
      </w:r>
    </w:p>
    <w:p w14:paraId="774D501E" w14:textId="77777777" w:rsidR="000C794A" w:rsidRPr="006D59C5" w:rsidRDefault="000C794A">
      <w:pPr>
        <w:keepNext/>
      </w:pPr>
      <w:r w:rsidRPr="006D59C5">
        <w:t>Screen 500: Unknown Image Header Type</w:t>
      </w:r>
    </w:p>
    <w:p w14:paraId="6C078728" w14:textId="77777777" w:rsidR="000C794A" w:rsidRPr="006D59C5" w:rsidRDefault="00614FF6">
      <w:r w:rsidRPr="006D59C5">
        <w:rPr>
          <w:noProof/>
        </w:rPr>
        <w:drawing>
          <wp:inline distT="0" distB="0" distL="0" distR="0" wp14:anchorId="73903AFE" wp14:editId="7F342ADD">
            <wp:extent cx="5486400" cy="3291840"/>
            <wp:effectExtent l="0" t="0" r="0" b="0"/>
            <wp:docPr id="40" name="Picture 40" descr="Unknown Image Header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Unknown Image Header Typ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r>
    </w:p>
    <w:p w14:paraId="77D8F7E6" w14:textId="77777777" w:rsidR="000C794A" w:rsidRPr="006D59C5" w:rsidRDefault="000C794A"/>
    <w:p w14:paraId="59AB21D2" w14:textId="77777777" w:rsidR="000C794A" w:rsidRPr="006D59C5" w:rsidRDefault="000C794A">
      <w:pPr>
        <w:pStyle w:val="Heading2"/>
        <w:rPr>
          <w:rFonts w:ascii="Smith&amp;NephewLF" w:hAnsi="Smith&amp;NephewLF"/>
        </w:rPr>
      </w:pPr>
      <w:bookmarkStart w:id="20" w:name="_Toc20383865"/>
      <w:r w:rsidRPr="006D59C5">
        <w:rPr>
          <w:rFonts w:ascii="Smith&amp;NephewLF" w:hAnsi="Smith&amp;NephewLF"/>
        </w:rPr>
        <w:t xml:space="preserve">Example Screen Sequences </w:t>
      </w:r>
      <w:r w:rsidR="00F04240" w:rsidRPr="006D59C5">
        <w:rPr>
          <w:rFonts w:ascii="Smith&amp;NephewLF" w:hAnsi="Smith&amp;NephewLF"/>
        </w:rPr>
        <w:t>and</w:t>
      </w:r>
      <w:r w:rsidRPr="006D59C5">
        <w:rPr>
          <w:rFonts w:ascii="Smith&amp;NephewLF" w:hAnsi="Smith&amp;NephewLF"/>
        </w:rPr>
        <w:t xml:space="preserve"> User Actions</w:t>
      </w:r>
      <w:bookmarkEnd w:id="20"/>
    </w:p>
    <w:p w14:paraId="153D6B74" w14:textId="77777777" w:rsidR="00DF132B" w:rsidRDefault="00DF132B" w:rsidP="00DF132B">
      <w:pPr>
        <w:pStyle w:val="Heading3"/>
        <w:rPr>
          <w:rFonts w:ascii="Smith&amp;NephewLF" w:hAnsi="Smith&amp;NephewLF"/>
        </w:rPr>
      </w:pPr>
      <w:r>
        <w:rPr>
          <w:rFonts w:ascii="Smith&amp;NephewLF" w:hAnsi="Smith&amp;NephewLF"/>
        </w:rPr>
        <w:t>Invalid Serial Number Software Update Successful</w:t>
      </w:r>
    </w:p>
    <w:p w14:paraId="705005C6" w14:textId="77777777" w:rsidR="00DF132B" w:rsidRPr="006D59C5" w:rsidRDefault="00DF132B" w:rsidP="00DF132B">
      <w:r>
        <w:t xml:space="preserve">Invalid Serial number, </w:t>
      </w:r>
      <w:r w:rsidRPr="006D59C5">
        <w:t>USB Flash Drive Has System Software, followed by Motor Controller Software, Versions in System Are Different, No Update Errors</w:t>
      </w:r>
      <w:r>
        <w:t>.</w:t>
      </w:r>
    </w:p>
    <w:p w14:paraId="48FA6574" w14:textId="77777777" w:rsidR="00DF132B" w:rsidRPr="00837657" w:rsidRDefault="00DF132B" w:rsidP="00DF132B">
      <w:r>
        <w:t xml:space="preserve">530 Enter Serial Number press Enter, 500, Press Continue, </w:t>
      </w:r>
      <w:r w:rsidRPr="006D59C5">
        <w:t>100, Press START on screen 100, 200, 201, 202, 203, 204, 205, 300, 301, 302, 400, Remove USB Flash Drive from system, 401, Power Down System</w:t>
      </w:r>
    </w:p>
    <w:p w14:paraId="4912FBF7" w14:textId="77777777" w:rsidR="00DA0729" w:rsidRDefault="00DA0729">
      <w:pPr>
        <w:pStyle w:val="Heading3"/>
        <w:rPr>
          <w:rFonts w:ascii="Smith&amp;NephewLF" w:hAnsi="Smith&amp;NephewLF"/>
        </w:rPr>
      </w:pPr>
      <w:r>
        <w:rPr>
          <w:rFonts w:ascii="Smith&amp;NephewLF" w:hAnsi="Smith&amp;NephewLF"/>
        </w:rPr>
        <w:t>Valid Serial Number Software Update Successful</w:t>
      </w:r>
    </w:p>
    <w:p w14:paraId="785910FD" w14:textId="77777777" w:rsidR="000C794A" w:rsidRPr="006D59C5" w:rsidRDefault="00DA0729" w:rsidP="007053D9">
      <w:r>
        <w:t xml:space="preserve">Valid Serial number, </w:t>
      </w:r>
      <w:r w:rsidR="000C794A" w:rsidRPr="006D59C5">
        <w:t>USB Flash Drive Has System Software, followed by Motor</w:t>
      </w:r>
      <w:r w:rsidR="00D346AC" w:rsidRPr="006D59C5">
        <w:t xml:space="preserve"> Controller</w:t>
      </w:r>
      <w:r w:rsidR="000C794A" w:rsidRPr="006D59C5">
        <w:t xml:space="preserve"> Software, Versions </w:t>
      </w:r>
      <w:r w:rsidR="00F04240" w:rsidRPr="006D59C5">
        <w:t>in</w:t>
      </w:r>
      <w:r w:rsidR="000C794A" w:rsidRPr="006D59C5">
        <w:t xml:space="preserve"> System Are Different, No Update Errors</w:t>
      </w:r>
      <w:r>
        <w:t>.</w:t>
      </w:r>
    </w:p>
    <w:p w14:paraId="0BEDA716" w14:textId="77777777" w:rsidR="000C794A" w:rsidRPr="00837657" w:rsidRDefault="00DA0729">
      <w:r>
        <w:t>5</w:t>
      </w:r>
      <w:r w:rsidR="00DF132B">
        <w:t>0</w:t>
      </w:r>
      <w:r>
        <w:t xml:space="preserve">0, Press Continue, </w:t>
      </w:r>
      <w:r w:rsidR="000C794A" w:rsidRPr="006D59C5">
        <w:t>100, Press START on screen 100, 200, 201, 202, 203, 204, 205, 300, 301, 302, 400, Remove USB Flash Drive from system, 401, Power Down System</w:t>
      </w:r>
    </w:p>
    <w:p w14:paraId="372F9D22" w14:textId="77777777" w:rsidR="00397329" w:rsidRPr="00837657" w:rsidRDefault="00397329"/>
    <w:p w14:paraId="38ABE649" w14:textId="77777777" w:rsidR="00DA0729" w:rsidRDefault="00DA0729">
      <w:pPr>
        <w:pStyle w:val="Heading3"/>
        <w:rPr>
          <w:rFonts w:ascii="Smith&amp;NephewLF" w:hAnsi="Smith&amp;NephewLF"/>
        </w:rPr>
      </w:pPr>
      <w:r>
        <w:rPr>
          <w:rFonts w:ascii="Smith&amp;NephewLF" w:hAnsi="Smith&amp;NephewLF"/>
        </w:rPr>
        <w:lastRenderedPageBreak/>
        <w:t>Valid Serial Number Software Update Errors</w:t>
      </w:r>
    </w:p>
    <w:p w14:paraId="35AE5C8E" w14:textId="77777777" w:rsidR="000C794A" w:rsidRPr="006D59C5" w:rsidRDefault="000C794A" w:rsidP="007053D9">
      <w:r w:rsidRPr="006D59C5">
        <w:t>USB Flash Drive Has System Software, followed by Motor</w:t>
      </w:r>
      <w:r w:rsidR="00D346AC" w:rsidRPr="006D59C5">
        <w:t xml:space="preserve"> Controller</w:t>
      </w:r>
      <w:r w:rsidRPr="006D59C5">
        <w:t xml:space="preserve"> Software, Versions </w:t>
      </w:r>
      <w:r w:rsidR="00F04240" w:rsidRPr="006D59C5">
        <w:t>in</w:t>
      </w:r>
      <w:r w:rsidRPr="006D59C5">
        <w:t xml:space="preserve"> System Are Different, Update Error</w:t>
      </w:r>
      <w:r w:rsidR="00DA0729">
        <w:t>.</w:t>
      </w:r>
    </w:p>
    <w:p w14:paraId="7D218BD9" w14:textId="4C056375" w:rsidR="000C794A" w:rsidRPr="00837657" w:rsidRDefault="00DA0729">
      <w:r>
        <w:t>5</w:t>
      </w:r>
      <w:r w:rsidR="00DF132B">
        <w:t>0</w:t>
      </w:r>
      <w:r>
        <w:t xml:space="preserve">0, Press Continue, </w:t>
      </w:r>
      <w:r w:rsidR="000C794A" w:rsidRPr="006D59C5">
        <w:t>100, Press START on screen 100, 200, 201, 213, 410, Remove USB Flash Drive from system, 411, Power Down System</w:t>
      </w:r>
    </w:p>
    <w:p w14:paraId="0AFF02FD" w14:textId="77777777" w:rsidR="00397329" w:rsidRPr="00837657" w:rsidRDefault="00397329"/>
    <w:p w14:paraId="742260D3" w14:textId="3C621975" w:rsidR="000C794A" w:rsidRPr="006D59C5" w:rsidRDefault="00DA0729">
      <w:pPr>
        <w:pStyle w:val="Heading3"/>
        <w:rPr>
          <w:rFonts w:ascii="Smith&amp;NephewLF" w:hAnsi="Smith&amp;NephewLF"/>
        </w:rPr>
      </w:pPr>
      <w:r w:rsidRPr="00DA0729">
        <w:rPr>
          <w:rFonts w:ascii="Smith&amp;NephewLF" w:hAnsi="Smith&amp;NephewLF"/>
        </w:rPr>
        <w:t xml:space="preserve">Valid Serial Number </w:t>
      </w:r>
      <w:r>
        <w:rPr>
          <w:rFonts w:ascii="Smith&amp;NephewLF" w:hAnsi="Smith&amp;NephewLF"/>
        </w:rPr>
        <w:t>System Controller Only Update</w:t>
      </w:r>
      <w:r w:rsidRPr="00DA0729">
        <w:rPr>
          <w:rFonts w:ascii="Smith&amp;NephewLF" w:hAnsi="Smith&amp;NephewLF"/>
        </w:rPr>
        <w:t xml:space="preserve"> Successful</w:t>
      </w:r>
      <w:r w:rsidRPr="00DA0729" w:rsidDel="00DA0729">
        <w:rPr>
          <w:rFonts w:ascii="Smith&amp;NephewLF" w:hAnsi="Smith&amp;NephewLF"/>
        </w:rPr>
        <w:t xml:space="preserve"> </w:t>
      </w:r>
    </w:p>
    <w:p w14:paraId="65E97257" w14:textId="77777777" w:rsidR="00DA0729" w:rsidRDefault="00DA0729">
      <w:r w:rsidRPr="00DA0729">
        <w:t>USB Flash Drive Has System Software, followed by Motor Controller Software, Versions in System Are Same, No Errors</w:t>
      </w:r>
      <w:r>
        <w:t>.</w:t>
      </w:r>
    </w:p>
    <w:p w14:paraId="47D45ED4" w14:textId="77777777" w:rsidR="000C794A" w:rsidRPr="006D59C5" w:rsidRDefault="00DA0729">
      <w:r w:rsidRPr="00DA0729">
        <w:t xml:space="preserve"> </w:t>
      </w:r>
      <w:r>
        <w:t>5</w:t>
      </w:r>
      <w:r w:rsidR="00DF132B">
        <w:t>0</w:t>
      </w:r>
      <w:r>
        <w:t xml:space="preserve">0, Press Continue, </w:t>
      </w:r>
      <w:r w:rsidR="000C794A" w:rsidRPr="006D59C5">
        <w:t>110, Press START, 200, 201, 202, 203, 204, 205, 310, 400, Remove USB Flash Drive from system, 401, Power Down System</w:t>
      </w:r>
    </w:p>
    <w:p w14:paraId="3946C215" w14:textId="001BBA42" w:rsidR="000C794A" w:rsidRPr="006D59C5" w:rsidRDefault="00DF132B">
      <w:pPr>
        <w:pStyle w:val="Heading3"/>
        <w:rPr>
          <w:rFonts w:ascii="Smith&amp;NephewLF" w:hAnsi="Smith&amp;NephewLF"/>
        </w:rPr>
      </w:pPr>
      <w:r>
        <w:rPr>
          <w:rFonts w:ascii="Smith&amp;NephewLF" w:hAnsi="Smith&amp;NephewLF"/>
        </w:rPr>
        <w:t xml:space="preserve">Valid Serial Number Motor Controller System Controller </w:t>
      </w:r>
      <w:r w:rsidRPr="00DF132B">
        <w:rPr>
          <w:rFonts w:ascii="Smith&amp;NephewLF" w:hAnsi="Smith&amp;NephewLF"/>
        </w:rPr>
        <w:t>Update Successful</w:t>
      </w:r>
      <w:r w:rsidRPr="00DF132B" w:rsidDel="00DF132B">
        <w:rPr>
          <w:rFonts w:ascii="Smith&amp;NephewLF" w:hAnsi="Smith&amp;NephewLF"/>
        </w:rPr>
        <w:t xml:space="preserve"> </w:t>
      </w:r>
    </w:p>
    <w:p w14:paraId="6A907C03" w14:textId="77777777" w:rsidR="00DA0729" w:rsidRDefault="00DA0729">
      <w:r w:rsidRPr="00DA0729">
        <w:t>USB Flash Drive Has Motor Controller Software, followed by System Software, Versions in System Are Different, No Errors</w:t>
      </w:r>
      <w:r>
        <w:t>.</w:t>
      </w:r>
    </w:p>
    <w:p w14:paraId="43F27DDE" w14:textId="77777777" w:rsidR="000C794A" w:rsidRDefault="00DA0729">
      <w:r>
        <w:t>5</w:t>
      </w:r>
      <w:r w:rsidR="00DF132B">
        <w:t>0</w:t>
      </w:r>
      <w:r>
        <w:t xml:space="preserve">0, Press Continue, </w:t>
      </w:r>
      <w:r w:rsidR="000C794A" w:rsidRPr="006D59C5">
        <w:t>110, Press START, 300, 301, 302, 200, 201, 202, 203, 204, 205, 400, Remove USB Flash Drive from system, 401, Power Down System</w:t>
      </w:r>
    </w:p>
    <w:p w14:paraId="48D39460" w14:textId="77777777" w:rsidR="00DF132B" w:rsidRDefault="00DF132B" w:rsidP="00DF132B">
      <w:pPr>
        <w:pStyle w:val="Heading3"/>
        <w:rPr>
          <w:rFonts w:ascii="Smith&amp;NephewLF" w:hAnsi="Smith&amp;NephewLF"/>
        </w:rPr>
      </w:pPr>
      <w:r>
        <w:rPr>
          <w:rFonts w:ascii="Smith&amp;NephewLF" w:hAnsi="Smith&amp;NephewLF"/>
        </w:rPr>
        <w:t>Serial Number Update Only</w:t>
      </w:r>
    </w:p>
    <w:p w14:paraId="77F001D6" w14:textId="77777777" w:rsidR="00DF132B" w:rsidRPr="006D59C5" w:rsidRDefault="00DF132B" w:rsidP="00DF132B">
      <w:r>
        <w:t>Invalid Serial number</w:t>
      </w:r>
      <w:r w:rsidRPr="006D59C5">
        <w:t>, No Update Errors</w:t>
      </w:r>
      <w:r>
        <w:t>.</w:t>
      </w:r>
    </w:p>
    <w:p w14:paraId="4D835C36" w14:textId="77777777" w:rsidR="00DF132B" w:rsidRPr="00837657" w:rsidRDefault="00DF132B" w:rsidP="00DF132B">
      <w:r>
        <w:t>530 Enter Serial Number press Enter, 500, Press Done, 51</w:t>
      </w:r>
      <w:r w:rsidRPr="006D59C5">
        <w:t xml:space="preserve">0, Remove USB Flash Drive from system, </w:t>
      </w:r>
      <w:r>
        <w:t>520</w:t>
      </w:r>
      <w:r w:rsidRPr="006D59C5">
        <w:t>, Power Down System</w:t>
      </w:r>
    </w:p>
    <w:p w14:paraId="43756BFE" w14:textId="77777777" w:rsidR="00DF132B" w:rsidRPr="006D59C5" w:rsidRDefault="00DF132B"/>
    <w:p w14:paraId="0ABCCA17" w14:textId="77777777" w:rsidR="000C794A" w:rsidRPr="006D59C5" w:rsidRDefault="000C794A">
      <w:pPr>
        <w:pStyle w:val="Heading1"/>
        <w:rPr>
          <w:rFonts w:ascii="Smith&amp;NephewLF" w:hAnsi="Smith&amp;NephewLF"/>
        </w:rPr>
      </w:pPr>
      <w:bookmarkStart w:id="21" w:name="_Toc20383866"/>
      <w:r w:rsidRPr="006D59C5">
        <w:rPr>
          <w:rFonts w:ascii="Smith&amp;NephewLF" w:hAnsi="Smith&amp;NephewLF"/>
        </w:rPr>
        <w:t>References</w:t>
      </w:r>
      <w:bookmarkEnd w:id="21"/>
    </w:p>
    <w:p w14:paraId="07A18D88" w14:textId="77777777" w:rsidR="000C794A" w:rsidRPr="006D59C5" w:rsidRDefault="000C794A">
      <w:pPr>
        <w:ind w:left="720"/>
      </w:pPr>
      <w:r w:rsidRPr="006D59C5">
        <w:t>Operation of Motor Controller Bootstrap Code doc</w:t>
      </w:r>
    </w:p>
    <w:p w14:paraId="5BBF3E38" w14:textId="77777777" w:rsidR="000C794A" w:rsidRPr="00837657" w:rsidRDefault="000C794A">
      <w:pPr>
        <w:ind w:left="720"/>
      </w:pPr>
      <w:r w:rsidRPr="00837657">
        <w:t>Windows CE Flow.doc</w:t>
      </w:r>
    </w:p>
    <w:sectPr w:rsidR="000C794A" w:rsidRPr="00837657" w:rsidSect="002B3EA9">
      <w:headerReference w:type="even" r:id="rId58"/>
      <w:headerReference w:type="default" r:id="rId59"/>
      <w:footerReference w:type="even" r:id="rId60"/>
      <w:footerReference w:type="default" r:id="rId61"/>
      <w:headerReference w:type="first" r:id="rId62"/>
      <w:footerReference w:type="first" r:id="rId63"/>
      <w:pgSz w:w="12240" w:h="15840"/>
      <w:pgMar w:top="1987" w:right="1440" w:bottom="1440" w:left="1440" w:header="720" w:footer="255"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694BD8" w14:textId="77777777" w:rsidR="00FE3F0C" w:rsidRDefault="00FE3F0C">
      <w:r>
        <w:separator/>
      </w:r>
    </w:p>
  </w:endnote>
  <w:endnote w:type="continuationSeparator" w:id="0">
    <w:p w14:paraId="3D937260" w14:textId="77777777" w:rsidR="00FE3F0C" w:rsidRDefault="00FE3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mith&amp;NephewLF">
    <w:panose1 w:val="020F05000300000200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FD5368" w14:textId="77777777" w:rsidR="00243313" w:rsidRDefault="002433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323CF5" w14:textId="77777777" w:rsidR="00AE2DC6" w:rsidRPr="00927C5B" w:rsidRDefault="00AE2DC6" w:rsidP="002D7CFE">
    <w:pPr>
      <w:pStyle w:val="Footer"/>
      <w:tabs>
        <w:tab w:val="clear" w:pos="4320"/>
        <w:tab w:val="clear" w:pos="8640"/>
        <w:tab w:val="center" w:pos="5040"/>
        <w:tab w:val="right" w:pos="9900"/>
      </w:tabs>
      <w:jc w:val="center"/>
      <w:rPr>
        <w:rFonts w:ascii="Arial" w:hAnsi="Arial" w:cs="Arial"/>
        <w:b/>
        <w:sz w:val="14"/>
        <w:szCs w:val="14"/>
      </w:rPr>
    </w:pPr>
    <w:r w:rsidRPr="00950167">
      <w:rPr>
        <w:color w:val="999999"/>
        <w:sz w:val="16"/>
        <w:szCs w:val="16"/>
      </w:rPr>
      <w:t>T</w:t>
    </w:r>
    <w:r w:rsidRPr="002D7CFE">
      <w:rPr>
        <w:rFonts w:ascii="Arial" w:hAnsi="Arial" w:cs="Arial"/>
        <w:b/>
        <w:sz w:val="14"/>
        <w:szCs w:val="14"/>
      </w:rPr>
      <w:t xml:space="preserve"> </w:t>
    </w:r>
    <w:r w:rsidRPr="00927C5B">
      <w:rPr>
        <w:rFonts w:ascii="Arial" w:hAnsi="Arial" w:cs="Arial"/>
        <w:b/>
        <w:sz w:val="14"/>
        <w:szCs w:val="14"/>
      </w:rPr>
      <w:t>Notice:</w:t>
    </w:r>
  </w:p>
  <w:p w14:paraId="5C59361B" w14:textId="77777777" w:rsidR="00AE2DC6" w:rsidRDefault="00AE2DC6" w:rsidP="002D7CFE">
    <w:pPr>
      <w:pStyle w:val="Footer"/>
      <w:tabs>
        <w:tab w:val="clear" w:pos="4320"/>
        <w:tab w:val="clear" w:pos="8640"/>
        <w:tab w:val="center" w:pos="5040"/>
        <w:tab w:val="right" w:pos="9900"/>
      </w:tabs>
      <w:jc w:val="center"/>
      <w:rPr>
        <w:rFonts w:ascii="Arial" w:hAnsi="Arial" w:cs="Arial"/>
        <w:sz w:val="14"/>
        <w:szCs w:val="14"/>
      </w:rPr>
    </w:pPr>
    <w:r w:rsidRPr="00927C5B">
      <w:rPr>
        <w:rFonts w:ascii="Arial" w:hAnsi="Arial" w:cs="Arial"/>
        <w:sz w:val="14"/>
        <w:szCs w:val="14"/>
      </w:rPr>
      <w:t>This document is proprietary and the contents are the exclusive property of Smith &amp; Nephew, Inc.</w:t>
    </w:r>
    <w:r w:rsidRPr="00927C5B">
      <w:rPr>
        <w:rFonts w:ascii="Arial" w:hAnsi="Arial" w:cs="Arial"/>
        <w:sz w:val="14"/>
        <w:szCs w:val="14"/>
      </w:rPr>
      <w:br/>
      <w:t>This document may not be reproduced in any form without written permission from Smith &amp; Nephew, Inc.</w:t>
    </w:r>
  </w:p>
  <w:p w14:paraId="657D7F01" w14:textId="77777777" w:rsidR="00AE2DC6" w:rsidRPr="00927C5B" w:rsidRDefault="00AE2DC6" w:rsidP="002D7CFE">
    <w:pPr>
      <w:pStyle w:val="Footer"/>
      <w:tabs>
        <w:tab w:val="clear" w:pos="4320"/>
        <w:tab w:val="clear" w:pos="8640"/>
        <w:tab w:val="center" w:pos="5040"/>
        <w:tab w:val="right" w:pos="9900"/>
      </w:tabs>
      <w:jc w:val="center"/>
      <w:rPr>
        <w:rFonts w:ascii="Arial" w:hAnsi="Arial" w:cs="Arial"/>
        <w:sz w:val="14"/>
        <w:szCs w:val="14"/>
      </w:rPr>
    </w:pPr>
  </w:p>
  <w:p w14:paraId="1A7E2800" w14:textId="77777777" w:rsidR="00AE2DC6" w:rsidRPr="008303B5" w:rsidRDefault="00AE2DC6" w:rsidP="002D7CFE">
    <w:pPr>
      <w:tabs>
        <w:tab w:val="center" w:pos="5040"/>
        <w:tab w:val="right" w:pos="9900"/>
        <w:tab w:val="right" w:pos="13680"/>
      </w:tabs>
      <w:rPr>
        <w:rFonts w:ascii="Arial" w:hAnsi="Arial" w:cs="Arial"/>
        <w:sz w:val="14"/>
        <w:szCs w:val="14"/>
      </w:rPr>
    </w:pPr>
    <w:r w:rsidRPr="00927C5B">
      <w:rPr>
        <w:rFonts w:ascii="Arial" w:hAnsi="Arial" w:cs="Arial"/>
        <w:i/>
        <w:sz w:val="14"/>
        <w:szCs w:val="14"/>
      </w:rPr>
      <w:t>Reference</w:t>
    </w:r>
    <w:r w:rsidRPr="00927C5B">
      <w:rPr>
        <w:rFonts w:ascii="Arial" w:hAnsi="Arial" w:cs="Arial"/>
        <w:sz w:val="14"/>
        <w:szCs w:val="14"/>
      </w:rPr>
      <w:t xml:space="preserve"> EOP</w:t>
    </w:r>
    <w:r w:rsidRPr="008303B5">
      <w:rPr>
        <w:rFonts w:ascii="Arial" w:hAnsi="Arial" w:cs="Arial"/>
        <w:sz w:val="14"/>
        <w:szCs w:val="14"/>
      </w:rPr>
      <w:t xml:space="preserve"> 14000</w:t>
    </w:r>
    <w:r w:rsidRPr="00927C5B">
      <w:rPr>
        <w:rFonts w:ascii="Arial" w:hAnsi="Arial" w:cs="Arial"/>
        <w:sz w:val="14"/>
        <w:szCs w:val="14"/>
      </w:rPr>
      <w:t>03</w:t>
    </w:r>
  </w:p>
  <w:p w14:paraId="74D14B48" w14:textId="67F25C8F" w:rsidR="00AE2DC6" w:rsidRPr="003939B1" w:rsidRDefault="00AE2DC6" w:rsidP="002D7CFE">
    <w:pPr>
      <w:pStyle w:val="Footer"/>
      <w:tabs>
        <w:tab w:val="clear" w:pos="4320"/>
        <w:tab w:val="clear" w:pos="8640"/>
        <w:tab w:val="center" w:pos="5040"/>
        <w:tab w:val="right" w:pos="9900"/>
        <w:tab w:val="right" w:pos="13680"/>
      </w:tabs>
      <w:rPr>
        <w:rFonts w:ascii="Arial" w:hAnsi="Arial" w:cs="Arial"/>
        <w:sz w:val="14"/>
        <w:szCs w:val="14"/>
      </w:rPr>
    </w:pPr>
    <w:r w:rsidRPr="008303B5">
      <w:rPr>
        <w:rFonts w:ascii="Arial" w:hAnsi="Arial" w:cs="Arial"/>
        <w:snapToGrid w:val="0"/>
        <w:sz w:val="14"/>
        <w:szCs w:val="14"/>
      </w:rPr>
      <w:t xml:space="preserve">Printed On: </w:t>
    </w:r>
    <w:r w:rsidRPr="008303B5">
      <w:rPr>
        <w:rFonts w:ascii="Arial" w:hAnsi="Arial" w:cs="Arial"/>
        <w:snapToGrid w:val="0"/>
        <w:sz w:val="14"/>
        <w:szCs w:val="14"/>
      </w:rPr>
      <w:fldChar w:fldCharType="begin"/>
    </w:r>
    <w:r w:rsidRPr="008303B5">
      <w:rPr>
        <w:rFonts w:ascii="Arial" w:hAnsi="Arial" w:cs="Arial"/>
        <w:snapToGrid w:val="0"/>
        <w:sz w:val="14"/>
        <w:szCs w:val="14"/>
      </w:rPr>
      <w:instrText xml:space="preserve"> DATE \@ "MM/dd/yy" </w:instrText>
    </w:r>
    <w:r w:rsidRPr="008303B5">
      <w:rPr>
        <w:rFonts w:ascii="Arial" w:hAnsi="Arial" w:cs="Arial"/>
        <w:snapToGrid w:val="0"/>
        <w:sz w:val="14"/>
        <w:szCs w:val="14"/>
      </w:rPr>
      <w:fldChar w:fldCharType="separate"/>
    </w:r>
    <w:r w:rsidR="001D11E1">
      <w:rPr>
        <w:rFonts w:ascii="Arial" w:hAnsi="Arial" w:cs="Arial"/>
        <w:noProof/>
        <w:snapToGrid w:val="0"/>
        <w:sz w:val="14"/>
        <w:szCs w:val="14"/>
      </w:rPr>
      <w:t>10/02/19</w:t>
    </w:r>
    <w:r w:rsidRPr="008303B5">
      <w:rPr>
        <w:rFonts w:ascii="Arial" w:hAnsi="Arial" w:cs="Arial"/>
        <w:snapToGrid w:val="0"/>
        <w:sz w:val="14"/>
        <w:szCs w:val="14"/>
      </w:rPr>
      <w:fldChar w:fldCharType="end"/>
    </w:r>
    <w:r w:rsidRPr="00927C5B">
      <w:rPr>
        <w:rFonts w:ascii="Arial" w:hAnsi="Arial" w:cs="Arial"/>
        <w:snapToGrid w:val="0"/>
        <w:sz w:val="14"/>
        <w:szCs w:val="14"/>
      </w:rPr>
      <w:tab/>
    </w:r>
    <w:r>
      <w:rPr>
        <w:rFonts w:ascii="Arial" w:hAnsi="Arial" w:cs="Arial"/>
        <w:snapToGrid w:val="0"/>
        <w:sz w:val="14"/>
        <w:szCs w:val="14"/>
      </w:rPr>
      <w:tab/>
    </w:r>
    <w:r w:rsidRPr="00927C5B">
      <w:rPr>
        <w:rFonts w:ascii="Arial" w:hAnsi="Arial" w:cs="Arial"/>
        <w:snapToGrid w:val="0"/>
        <w:sz w:val="14"/>
        <w:szCs w:val="14"/>
      </w:rPr>
      <w:t xml:space="preserve">Page </w:t>
    </w:r>
    <w:r w:rsidRPr="00927C5B">
      <w:rPr>
        <w:rFonts w:ascii="Arial" w:hAnsi="Arial" w:cs="Arial"/>
        <w:snapToGrid w:val="0"/>
        <w:sz w:val="14"/>
        <w:szCs w:val="14"/>
      </w:rPr>
      <w:fldChar w:fldCharType="begin"/>
    </w:r>
    <w:r w:rsidRPr="00927C5B">
      <w:rPr>
        <w:rFonts w:ascii="Arial" w:hAnsi="Arial" w:cs="Arial"/>
        <w:snapToGrid w:val="0"/>
        <w:sz w:val="14"/>
        <w:szCs w:val="14"/>
      </w:rPr>
      <w:instrText xml:space="preserve"> PAGE </w:instrText>
    </w:r>
    <w:r w:rsidRPr="00927C5B">
      <w:rPr>
        <w:rFonts w:ascii="Arial" w:hAnsi="Arial" w:cs="Arial"/>
        <w:snapToGrid w:val="0"/>
        <w:sz w:val="14"/>
        <w:szCs w:val="14"/>
      </w:rPr>
      <w:fldChar w:fldCharType="separate"/>
    </w:r>
    <w:r w:rsidR="007053D9">
      <w:rPr>
        <w:rFonts w:ascii="Arial" w:hAnsi="Arial" w:cs="Arial"/>
        <w:noProof/>
        <w:snapToGrid w:val="0"/>
        <w:sz w:val="14"/>
        <w:szCs w:val="14"/>
      </w:rPr>
      <w:t>43</w:t>
    </w:r>
    <w:r w:rsidRPr="00927C5B">
      <w:rPr>
        <w:rFonts w:ascii="Arial" w:hAnsi="Arial" w:cs="Arial"/>
        <w:snapToGrid w:val="0"/>
        <w:sz w:val="14"/>
        <w:szCs w:val="14"/>
      </w:rPr>
      <w:fldChar w:fldCharType="end"/>
    </w:r>
    <w:r w:rsidRPr="00927C5B">
      <w:rPr>
        <w:rFonts w:ascii="Arial" w:hAnsi="Arial" w:cs="Arial"/>
        <w:snapToGrid w:val="0"/>
        <w:sz w:val="14"/>
        <w:szCs w:val="14"/>
      </w:rPr>
      <w:t xml:space="preserve"> of </w:t>
    </w:r>
    <w:r w:rsidRPr="00927C5B">
      <w:rPr>
        <w:rFonts w:ascii="Arial" w:hAnsi="Arial" w:cs="Arial"/>
        <w:snapToGrid w:val="0"/>
        <w:sz w:val="14"/>
        <w:szCs w:val="14"/>
      </w:rPr>
      <w:fldChar w:fldCharType="begin"/>
    </w:r>
    <w:r w:rsidRPr="00927C5B">
      <w:rPr>
        <w:rFonts w:ascii="Arial" w:hAnsi="Arial" w:cs="Arial"/>
        <w:snapToGrid w:val="0"/>
        <w:sz w:val="14"/>
        <w:szCs w:val="14"/>
      </w:rPr>
      <w:instrText xml:space="preserve"> NUMPAGES </w:instrText>
    </w:r>
    <w:r w:rsidRPr="00927C5B">
      <w:rPr>
        <w:rFonts w:ascii="Arial" w:hAnsi="Arial" w:cs="Arial"/>
        <w:snapToGrid w:val="0"/>
        <w:sz w:val="14"/>
        <w:szCs w:val="14"/>
      </w:rPr>
      <w:fldChar w:fldCharType="separate"/>
    </w:r>
    <w:r w:rsidR="007053D9">
      <w:rPr>
        <w:rFonts w:ascii="Arial" w:hAnsi="Arial" w:cs="Arial"/>
        <w:noProof/>
        <w:snapToGrid w:val="0"/>
        <w:sz w:val="14"/>
        <w:szCs w:val="14"/>
      </w:rPr>
      <w:t>43</w:t>
    </w:r>
    <w:r w:rsidRPr="00927C5B">
      <w:rPr>
        <w:rFonts w:ascii="Arial" w:hAnsi="Arial" w:cs="Arial"/>
        <w:snapToGrid w:val="0"/>
        <w:sz w:val="14"/>
        <w:szCs w:val="14"/>
      </w:rPr>
      <w:fldChar w:fldCharType="end"/>
    </w:r>
  </w:p>
  <w:p w14:paraId="1C420DB5" w14:textId="77777777" w:rsidR="00AE2DC6" w:rsidRDefault="00AE2DC6" w:rsidP="002D7CFE">
    <w:pPr>
      <w:pStyle w:val="Footer"/>
      <w:rPr>
        <w:color w:val="999999"/>
        <w:szCs w:val="16"/>
      </w:rPr>
    </w:pPr>
  </w:p>
  <w:p w14:paraId="2BB22F1F" w14:textId="77777777" w:rsidR="00AE2DC6" w:rsidRPr="002B3EA9" w:rsidRDefault="00AE2DC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71795E" w14:textId="77777777" w:rsidR="00243313" w:rsidRDefault="002433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CB8E0F" w14:textId="77777777" w:rsidR="00FE3F0C" w:rsidRDefault="00FE3F0C">
      <w:r>
        <w:separator/>
      </w:r>
    </w:p>
  </w:footnote>
  <w:footnote w:type="continuationSeparator" w:id="0">
    <w:p w14:paraId="0EB5703C" w14:textId="77777777" w:rsidR="00FE3F0C" w:rsidRDefault="00FE3F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334ED" w14:textId="77777777" w:rsidR="00AE2DC6" w:rsidRDefault="00FE3F0C">
    <w:pPr>
      <w:pStyle w:val="Header"/>
    </w:pPr>
    <w:r>
      <w:rPr>
        <w:noProof/>
      </w:rPr>
      <w:pict w14:anchorId="281341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468.5pt;height:140.55pt;rotation:315;z-index:-251658240" wrapcoords="20563 -924 20425 -578 20321 231 20356 1040 19008 -924 18939 -693 18732 924 17971 -347 17556 -924 17418 -693 15103 -809 15068 -693 14999 1502 13513 -924 11958 -809 11785 -578 11716 0 11716 924 10437 -693 8813 -924 6532 -809 6497 -578 6463 1617 4942 -924 3871 -347 3387 -1040 3076 -578 2799 0 2523 1617 1590 -578 1175 -1271 588 231 311 2079 138 4158 69 6468 104 9241 104 9472 380 12706 588 13630 864 14439 1037 15016 1624 14785 2177 13514 3352 15132 3421 15016 3871 14323 4251 12590 4942 14901 5115 14785 5149 13052 5149 10396 6601 14901 6774 15016 6843 13399 7361 15016 7534 14670 7569 13283 7569 10627 8847 14901 9020 15016 9089 13052 9539 14670 10230 15594 10437 15016 10921 13976 11992 15016 13651 15016 13686 14207 13720 10280 15137 14901 15310 15016 15379 13283 15656 14092 16485 15016 16554 14554 16589 12013 17315 14439 18040 15709 18248 15016 18386 13630 18801 11551 19561 14092 20356 15594 20563 14901 21358 14901 21635 14207 21496 13283 20736 10165 20701 -231 20632 -578 20563 -924" o:allowincell="f" fillcolor="silver" stroked="f">
          <v:fill opacity=".5"/>
          <v:textpath style="font-family:&quot;Smith&amp;NephewLF&quot;;font-size:1pt" string="CONFIDENTIAL"/>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EEECB2" w14:textId="42C51BD1" w:rsidR="00AE2DC6" w:rsidRPr="00950167" w:rsidRDefault="00AE2DC6" w:rsidP="00CB26D9">
    <w:pPr>
      <w:pStyle w:val="Header"/>
      <w:pBdr>
        <w:top w:val="single" w:sz="12" w:space="1" w:color="999999"/>
        <w:bottom w:val="single" w:sz="12" w:space="1" w:color="999999"/>
      </w:pBdr>
      <w:tabs>
        <w:tab w:val="clear" w:pos="4320"/>
        <w:tab w:val="clear" w:pos="8640"/>
      </w:tabs>
      <w:rPr>
        <w:rFonts w:ascii="Helvetica" w:hAnsi="Helvetica"/>
        <w:color w:val="999999"/>
      </w:rPr>
    </w:pPr>
    <w:r w:rsidRPr="00950167">
      <w:rPr>
        <w:rFonts w:ascii="Helvetica" w:hAnsi="Helvetica"/>
        <w:b/>
        <w:color w:val="999999"/>
        <w:sz w:val="28"/>
      </w:rPr>
      <w:t xml:space="preserve">Smith &amp; Nephew Inc. </w:t>
    </w:r>
  </w:p>
  <w:p w14:paraId="49FB55FC" w14:textId="77777777" w:rsidR="00AE2DC6" w:rsidRPr="00950167" w:rsidRDefault="00AE2DC6" w:rsidP="00CB26D9">
    <w:pPr>
      <w:pStyle w:val="Header"/>
      <w:pBdr>
        <w:top w:val="single" w:sz="12" w:space="1" w:color="999999"/>
        <w:bottom w:val="single" w:sz="12" w:space="1" w:color="999999"/>
      </w:pBdr>
      <w:tabs>
        <w:tab w:val="clear" w:pos="4320"/>
        <w:tab w:val="clear" w:pos="8640"/>
      </w:tabs>
      <w:jc w:val="center"/>
      <w:rPr>
        <w:rFonts w:ascii="Helvetica" w:hAnsi="Helvetica"/>
        <w:color w:val="999999"/>
      </w:rPr>
    </w:pPr>
    <w:r>
      <w:rPr>
        <w:rFonts w:ascii="Helvetica" w:hAnsi="Helvetica"/>
        <w:color w:val="999999"/>
      </w:rPr>
      <w:t>DYONICS II EIP SOFTWARE UPGRADE AND REPAIR</w:t>
    </w:r>
  </w:p>
  <w:p w14:paraId="4A1E7EE9" w14:textId="1EC8F05B" w:rsidR="00AE2DC6" w:rsidRPr="00950167" w:rsidRDefault="00AE2DC6" w:rsidP="00835637">
    <w:pPr>
      <w:pStyle w:val="Header"/>
      <w:pBdr>
        <w:top w:val="single" w:sz="12" w:space="1" w:color="999999"/>
        <w:bottom w:val="single" w:sz="12" w:space="1" w:color="999999"/>
      </w:pBdr>
      <w:tabs>
        <w:tab w:val="clear" w:pos="4320"/>
        <w:tab w:val="clear" w:pos="8640"/>
        <w:tab w:val="right" w:pos="9360"/>
      </w:tabs>
      <w:rPr>
        <w:rFonts w:ascii="Helvetica" w:hAnsi="Helvetica"/>
        <w:color w:val="999999"/>
      </w:rPr>
    </w:pPr>
    <w:r>
      <w:rPr>
        <w:rFonts w:ascii="Helvetica" w:hAnsi="Helvetica"/>
        <w:color w:val="999999"/>
      </w:rPr>
      <w:t>Document#: 15000768</w:t>
    </w:r>
    <w:r>
      <w:rPr>
        <w:rFonts w:ascii="Helvetica" w:hAnsi="Helvetica"/>
        <w:color w:val="999999"/>
      </w:rPr>
      <w:tab/>
      <w:t xml:space="preserve">Revision: </w:t>
    </w:r>
    <w:r w:rsidR="00243313">
      <w:rPr>
        <w:rFonts w:ascii="Helvetica" w:hAnsi="Helvetica"/>
        <w:color w:val="999999"/>
      </w:rPr>
      <w:t>B</w:t>
    </w:r>
  </w:p>
  <w:p w14:paraId="0EF78CBC" w14:textId="77777777" w:rsidR="00AE2DC6" w:rsidRDefault="00AE2DC6" w:rsidP="00765D03">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0048F" w14:textId="77777777" w:rsidR="00AE2DC6" w:rsidRDefault="00FE3F0C">
    <w:pPr>
      <w:pStyle w:val="Header"/>
    </w:pPr>
    <w:r>
      <w:rPr>
        <w:noProof/>
      </w:rPr>
      <w:pict w14:anchorId="05B72B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468.5pt;height:140.55pt;rotation:315;z-index:-251659264" wrapcoords="20563 -924 20425 -578 20321 231 20356 1040 19008 -924 18939 -693 18732 924 17971 -347 17556 -924 17418 -693 15103 -809 15068 -693 14999 1502 13513 -924 11958 -809 11785 -578 11716 0 11716 924 10437 -693 8813 -924 6532 -809 6497 -578 6463 1617 4942 -924 3871 -347 3387 -1040 3076 -578 2799 0 2523 1617 1590 -578 1175 -1271 588 231 311 2079 138 4158 69 6468 104 9241 104 9472 380 12706 588 13630 864 14439 1037 15016 1624 14785 2177 13514 3352 15132 3421 15016 3871 14323 4251 12590 4942 14901 5115 14785 5149 13052 5149 10396 6601 14901 6774 15016 6843 13399 7361 15016 7534 14670 7569 13283 7569 10627 8847 14901 9020 15016 9089 13052 9539 14670 10230 15594 10437 15016 10921 13976 11992 15016 13651 15016 13686 14207 13720 10280 15137 14901 15310 15016 15379 13283 15656 14092 16485 15016 16554 14554 16589 12013 17315 14439 18040 15709 18248 15016 18386 13630 18801 11551 19561 14092 20356 15594 20563 14901 21358 14901 21635 14207 21496 13283 20736 10165 20701 -231 20632 -578 20563 -924" o:allowincell="f" fillcolor="silver" stroked="f">
          <v:fill opacity=".5"/>
          <v:textpath style="font-family:&quot;Smith&amp;NephewLF&quot;;font-size:1pt" string="CONFIDENTIAL"/>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3AA0FA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78E0EE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07436C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72876F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026F32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874F19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F36864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FC0DE9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3166A4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5168A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4B22DA"/>
    <w:multiLevelType w:val="hybridMultilevel"/>
    <w:tmpl w:val="6DCA5D6A"/>
    <w:lvl w:ilvl="0" w:tplc="03D8BA4C">
      <w:start w:val="1"/>
      <w:numFmt w:val="bullet"/>
      <w:lvlText w:val=""/>
      <w:lvlJc w:val="left"/>
      <w:pPr>
        <w:tabs>
          <w:tab w:val="num" w:pos="1440"/>
        </w:tabs>
        <w:ind w:left="1440" w:hanging="360"/>
      </w:pPr>
      <w:rPr>
        <w:rFonts w:ascii="Wingdings" w:hAnsi="Wingdings" w:hint="default"/>
      </w:rPr>
    </w:lvl>
    <w:lvl w:ilvl="1" w:tplc="9362C208" w:tentative="1">
      <w:start w:val="1"/>
      <w:numFmt w:val="bullet"/>
      <w:lvlText w:val="o"/>
      <w:lvlJc w:val="left"/>
      <w:pPr>
        <w:tabs>
          <w:tab w:val="num" w:pos="2160"/>
        </w:tabs>
        <w:ind w:left="2160" w:hanging="360"/>
      </w:pPr>
      <w:rPr>
        <w:rFonts w:ascii="Courier New" w:hAnsi="Courier New" w:cs="Courier New" w:hint="default"/>
      </w:rPr>
    </w:lvl>
    <w:lvl w:ilvl="2" w:tplc="549442CC" w:tentative="1">
      <w:start w:val="1"/>
      <w:numFmt w:val="bullet"/>
      <w:lvlText w:val=""/>
      <w:lvlJc w:val="left"/>
      <w:pPr>
        <w:tabs>
          <w:tab w:val="num" w:pos="2880"/>
        </w:tabs>
        <w:ind w:left="2880" w:hanging="360"/>
      </w:pPr>
      <w:rPr>
        <w:rFonts w:ascii="Wingdings" w:hAnsi="Wingdings" w:hint="default"/>
      </w:rPr>
    </w:lvl>
    <w:lvl w:ilvl="3" w:tplc="10B8DB16" w:tentative="1">
      <w:start w:val="1"/>
      <w:numFmt w:val="bullet"/>
      <w:lvlText w:val=""/>
      <w:lvlJc w:val="left"/>
      <w:pPr>
        <w:tabs>
          <w:tab w:val="num" w:pos="3600"/>
        </w:tabs>
        <w:ind w:left="3600" w:hanging="360"/>
      </w:pPr>
      <w:rPr>
        <w:rFonts w:ascii="Symbol" w:hAnsi="Symbol" w:hint="default"/>
      </w:rPr>
    </w:lvl>
    <w:lvl w:ilvl="4" w:tplc="8BAE24AA" w:tentative="1">
      <w:start w:val="1"/>
      <w:numFmt w:val="bullet"/>
      <w:lvlText w:val="o"/>
      <w:lvlJc w:val="left"/>
      <w:pPr>
        <w:tabs>
          <w:tab w:val="num" w:pos="4320"/>
        </w:tabs>
        <w:ind w:left="4320" w:hanging="360"/>
      </w:pPr>
      <w:rPr>
        <w:rFonts w:ascii="Courier New" w:hAnsi="Courier New" w:cs="Courier New" w:hint="default"/>
      </w:rPr>
    </w:lvl>
    <w:lvl w:ilvl="5" w:tplc="F90611E0" w:tentative="1">
      <w:start w:val="1"/>
      <w:numFmt w:val="bullet"/>
      <w:lvlText w:val=""/>
      <w:lvlJc w:val="left"/>
      <w:pPr>
        <w:tabs>
          <w:tab w:val="num" w:pos="5040"/>
        </w:tabs>
        <w:ind w:left="5040" w:hanging="360"/>
      </w:pPr>
      <w:rPr>
        <w:rFonts w:ascii="Wingdings" w:hAnsi="Wingdings" w:hint="default"/>
      </w:rPr>
    </w:lvl>
    <w:lvl w:ilvl="6" w:tplc="0396E588" w:tentative="1">
      <w:start w:val="1"/>
      <w:numFmt w:val="bullet"/>
      <w:lvlText w:val=""/>
      <w:lvlJc w:val="left"/>
      <w:pPr>
        <w:tabs>
          <w:tab w:val="num" w:pos="5760"/>
        </w:tabs>
        <w:ind w:left="5760" w:hanging="360"/>
      </w:pPr>
      <w:rPr>
        <w:rFonts w:ascii="Symbol" w:hAnsi="Symbol" w:hint="default"/>
      </w:rPr>
    </w:lvl>
    <w:lvl w:ilvl="7" w:tplc="312E0422" w:tentative="1">
      <w:start w:val="1"/>
      <w:numFmt w:val="bullet"/>
      <w:lvlText w:val="o"/>
      <w:lvlJc w:val="left"/>
      <w:pPr>
        <w:tabs>
          <w:tab w:val="num" w:pos="6480"/>
        </w:tabs>
        <w:ind w:left="6480" w:hanging="360"/>
      </w:pPr>
      <w:rPr>
        <w:rFonts w:ascii="Courier New" w:hAnsi="Courier New" w:cs="Courier New" w:hint="default"/>
      </w:rPr>
    </w:lvl>
    <w:lvl w:ilvl="8" w:tplc="E376D990"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02DF60A9"/>
    <w:multiLevelType w:val="hybridMultilevel"/>
    <w:tmpl w:val="C3F88680"/>
    <w:lvl w:ilvl="0" w:tplc="5C6E8066">
      <w:start w:val="1"/>
      <w:numFmt w:val="bullet"/>
      <w:lvlText w:val=""/>
      <w:lvlJc w:val="left"/>
      <w:pPr>
        <w:tabs>
          <w:tab w:val="num" w:pos="777"/>
        </w:tabs>
        <w:ind w:left="777" w:hanging="360"/>
      </w:pPr>
      <w:rPr>
        <w:rFonts w:ascii="Wingdings" w:hAnsi="Wingdings" w:hint="default"/>
      </w:rPr>
    </w:lvl>
    <w:lvl w:ilvl="1" w:tplc="670A545A" w:tentative="1">
      <w:start w:val="1"/>
      <w:numFmt w:val="bullet"/>
      <w:lvlText w:val="o"/>
      <w:lvlJc w:val="left"/>
      <w:pPr>
        <w:tabs>
          <w:tab w:val="num" w:pos="1497"/>
        </w:tabs>
        <w:ind w:left="1497" w:hanging="360"/>
      </w:pPr>
      <w:rPr>
        <w:rFonts w:ascii="Courier New" w:hAnsi="Courier New" w:cs="Courier New" w:hint="default"/>
      </w:rPr>
    </w:lvl>
    <w:lvl w:ilvl="2" w:tplc="84CE78B4" w:tentative="1">
      <w:start w:val="1"/>
      <w:numFmt w:val="bullet"/>
      <w:lvlText w:val=""/>
      <w:lvlJc w:val="left"/>
      <w:pPr>
        <w:tabs>
          <w:tab w:val="num" w:pos="2217"/>
        </w:tabs>
        <w:ind w:left="2217" w:hanging="360"/>
      </w:pPr>
      <w:rPr>
        <w:rFonts w:ascii="Wingdings" w:hAnsi="Wingdings" w:hint="default"/>
      </w:rPr>
    </w:lvl>
    <w:lvl w:ilvl="3" w:tplc="0D54CEB6" w:tentative="1">
      <w:start w:val="1"/>
      <w:numFmt w:val="bullet"/>
      <w:lvlText w:val=""/>
      <w:lvlJc w:val="left"/>
      <w:pPr>
        <w:tabs>
          <w:tab w:val="num" w:pos="2937"/>
        </w:tabs>
        <w:ind w:left="2937" w:hanging="360"/>
      </w:pPr>
      <w:rPr>
        <w:rFonts w:ascii="Symbol" w:hAnsi="Symbol" w:hint="default"/>
      </w:rPr>
    </w:lvl>
    <w:lvl w:ilvl="4" w:tplc="98E64E0A" w:tentative="1">
      <w:start w:val="1"/>
      <w:numFmt w:val="bullet"/>
      <w:lvlText w:val="o"/>
      <w:lvlJc w:val="left"/>
      <w:pPr>
        <w:tabs>
          <w:tab w:val="num" w:pos="3657"/>
        </w:tabs>
        <w:ind w:left="3657" w:hanging="360"/>
      </w:pPr>
      <w:rPr>
        <w:rFonts w:ascii="Courier New" w:hAnsi="Courier New" w:cs="Courier New" w:hint="default"/>
      </w:rPr>
    </w:lvl>
    <w:lvl w:ilvl="5" w:tplc="36B2D6E8" w:tentative="1">
      <w:start w:val="1"/>
      <w:numFmt w:val="bullet"/>
      <w:lvlText w:val=""/>
      <w:lvlJc w:val="left"/>
      <w:pPr>
        <w:tabs>
          <w:tab w:val="num" w:pos="4377"/>
        </w:tabs>
        <w:ind w:left="4377" w:hanging="360"/>
      </w:pPr>
      <w:rPr>
        <w:rFonts w:ascii="Wingdings" w:hAnsi="Wingdings" w:hint="default"/>
      </w:rPr>
    </w:lvl>
    <w:lvl w:ilvl="6" w:tplc="2F6EE0B6" w:tentative="1">
      <w:start w:val="1"/>
      <w:numFmt w:val="bullet"/>
      <w:lvlText w:val=""/>
      <w:lvlJc w:val="left"/>
      <w:pPr>
        <w:tabs>
          <w:tab w:val="num" w:pos="5097"/>
        </w:tabs>
        <w:ind w:left="5097" w:hanging="360"/>
      </w:pPr>
      <w:rPr>
        <w:rFonts w:ascii="Symbol" w:hAnsi="Symbol" w:hint="default"/>
      </w:rPr>
    </w:lvl>
    <w:lvl w:ilvl="7" w:tplc="3462E32C" w:tentative="1">
      <w:start w:val="1"/>
      <w:numFmt w:val="bullet"/>
      <w:lvlText w:val="o"/>
      <w:lvlJc w:val="left"/>
      <w:pPr>
        <w:tabs>
          <w:tab w:val="num" w:pos="5817"/>
        </w:tabs>
        <w:ind w:left="5817" w:hanging="360"/>
      </w:pPr>
      <w:rPr>
        <w:rFonts w:ascii="Courier New" w:hAnsi="Courier New" w:cs="Courier New" w:hint="default"/>
      </w:rPr>
    </w:lvl>
    <w:lvl w:ilvl="8" w:tplc="CFCEA7A4" w:tentative="1">
      <w:start w:val="1"/>
      <w:numFmt w:val="bullet"/>
      <w:lvlText w:val=""/>
      <w:lvlJc w:val="left"/>
      <w:pPr>
        <w:tabs>
          <w:tab w:val="num" w:pos="6537"/>
        </w:tabs>
        <w:ind w:left="6537" w:hanging="360"/>
      </w:pPr>
      <w:rPr>
        <w:rFonts w:ascii="Wingdings" w:hAnsi="Wingdings" w:hint="default"/>
      </w:rPr>
    </w:lvl>
  </w:abstractNum>
  <w:abstractNum w:abstractNumId="12" w15:restartNumberingAfterBreak="0">
    <w:nsid w:val="163D4E31"/>
    <w:multiLevelType w:val="hybridMultilevel"/>
    <w:tmpl w:val="09FA224C"/>
    <w:lvl w:ilvl="0" w:tplc="64E2C9D6">
      <w:start w:val="1"/>
      <w:numFmt w:val="decimal"/>
      <w:lvlText w:val="%1."/>
      <w:lvlJc w:val="left"/>
      <w:pPr>
        <w:tabs>
          <w:tab w:val="num" w:pos="720"/>
        </w:tabs>
        <w:ind w:left="720" w:hanging="360"/>
      </w:pPr>
    </w:lvl>
    <w:lvl w:ilvl="1" w:tplc="8FAC307C" w:tentative="1">
      <w:start w:val="1"/>
      <w:numFmt w:val="lowerLetter"/>
      <w:lvlText w:val="%2."/>
      <w:lvlJc w:val="left"/>
      <w:pPr>
        <w:tabs>
          <w:tab w:val="num" w:pos="1440"/>
        </w:tabs>
        <w:ind w:left="1440" w:hanging="360"/>
      </w:pPr>
    </w:lvl>
    <w:lvl w:ilvl="2" w:tplc="909AEE3A" w:tentative="1">
      <w:start w:val="1"/>
      <w:numFmt w:val="lowerRoman"/>
      <w:lvlText w:val="%3."/>
      <w:lvlJc w:val="right"/>
      <w:pPr>
        <w:tabs>
          <w:tab w:val="num" w:pos="2160"/>
        </w:tabs>
        <w:ind w:left="2160" w:hanging="180"/>
      </w:pPr>
    </w:lvl>
    <w:lvl w:ilvl="3" w:tplc="DC5077A0" w:tentative="1">
      <w:start w:val="1"/>
      <w:numFmt w:val="decimal"/>
      <w:lvlText w:val="%4."/>
      <w:lvlJc w:val="left"/>
      <w:pPr>
        <w:tabs>
          <w:tab w:val="num" w:pos="2880"/>
        </w:tabs>
        <w:ind w:left="2880" w:hanging="360"/>
      </w:pPr>
    </w:lvl>
    <w:lvl w:ilvl="4" w:tplc="D6AC1A90" w:tentative="1">
      <w:start w:val="1"/>
      <w:numFmt w:val="lowerLetter"/>
      <w:lvlText w:val="%5."/>
      <w:lvlJc w:val="left"/>
      <w:pPr>
        <w:tabs>
          <w:tab w:val="num" w:pos="3600"/>
        </w:tabs>
        <w:ind w:left="3600" w:hanging="360"/>
      </w:pPr>
    </w:lvl>
    <w:lvl w:ilvl="5" w:tplc="7CDECE8E" w:tentative="1">
      <w:start w:val="1"/>
      <w:numFmt w:val="lowerRoman"/>
      <w:lvlText w:val="%6."/>
      <w:lvlJc w:val="right"/>
      <w:pPr>
        <w:tabs>
          <w:tab w:val="num" w:pos="4320"/>
        </w:tabs>
        <w:ind w:left="4320" w:hanging="180"/>
      </w:pPr>
    </w:lvl>
    <w:lvl w:ilvl="6" w:tplc="A32C6ADE" w:tentative="1">
      <w:start w:val="1"/>
      <w:numFmt w:val="decimal"/>
      <w:lvlText w:val="%7."/>
      <w:lvlJc w:val="left"/>
      <w:pPr>
        <w:tabs>
          <w:tab w:val="num" w:pos="5040"/>
        </w:tabs>
        <w:ind w:left="5040" w:hanging="360"/>
      </w:pPr>
    </w:lvl>
    <w:lvl w:ilvl="7" w:tplc="603C5F4C" w:tentative="1">
      <w:start w:val="1"/>
      <w:numFmt w:val="lowerLetter"/>
      <w:lvlText w:val="%8."/>
      <w:lvlJc w:val="left"/>
      <w:pPr>
        <w:tabs>
          <w:tab w:val="num" w:pos="5760"/>
        </w:tabs>
        <w:ind w:left="5760" w:hanging="360"/>
      </w:pPr>
    </w:lvl>
    <w:lvl w:ilvl="8" w:tplc="70829C8C" w:tentative="1">
      <w:start w:val="1"/>
      <w:numFmt w:val="lowerRoman"/>
      <w:lvlText w:val="%9."/>
      <w:lvlJc w:val="right"/>
      <w:pPr>
        <w:tabs>
          <w:tab w:val="num" w:pos="6480"/>
        </w:tabs>
        <w:ind w:left="6480" w:hanging="180"/>
      </w:pPr>
    </w:lvl>
  </w:abstractNum>
  <w:abstractNum w:abstractNumId="13" w15:restartNumberingAfterBreak="0">
    <w:nsid w:val="19213CE3"/>
    <w:multiLevelType w:val="hybridMultilevel"/>
    <w:tmpl w:val="242287DA"/>
    <w:lvl w:ilvl="0" w:tplc="94841CBA">
      <w:start w:val="1"/>
      <w:numFmt w:val="bullet"/>
      <w:lvlText w:val=""/>
      <w:lvlJc w:val="left"/>
      <w:pPr>
        <w:tabs>
          <w:tab w:val="num" w:pos="779"/>
        </w:tabs>
        <w:ind w:left="779" w:hanging="360"/>
      </w:pPr>
      <w:rPr>
        <w:rFonts w:ascii="Wingdings" w:hAnsi="Wingdings" w:hint="default"/>
      </w:rPr>
    </w:lvl>
    <w:lvl w:ilvl="1" w:tplc="5D9A5C88" w:tentative="1">
      <w:start w:val="1"/>
      <w:numFmt w:val="bullet"/>
      <w:lvlText w:val="o"/>
      <w:lvlJc w:val="left"/>
      <w:pPr>
        <w:tabs>
          <w:tab w:val="num" w:pos="1499"/>
        </w:tabs>
        <w:ind w:left="1499" w:hanging="360"/>
      </w:pPr>
      <w:rPr>
        <w:rFonts w:ascii="Courier New" w:hAnsi="Courier New" w:cs="Courier New" w:hint="default"/>
      </w:rPr>
    </w:lvl>
    <w:lvl w:ilvl="2" w:tplc="2BE67C02" w:tentative="1">
      <w:start w:val="1"/>
      <w:numFmt w:val="bullet"/>
      <w:lvlText w:val=""/>
      <w:lvlJc w:val="left"/>
      <w:pPr>
        <w:tabs>
          <w:tab w:val="num" w:pos="2219"/>
        </w:tabs>
        <w:ind w:left="2219" w:hanging="360"/>
      </w:pPr>
      <w:rPr>
        <w:rFonts w:ascii="Wingdings" w:hAnsi="Wingdings" w:hint="default"/>
      </w:rPr>
    </w:lvl>
    <w:lvl w:ilvl="3" w:tplc="D402E0E2" w:tentative="1">
      <w:start w:val="1"/>
      <w:numFmt w:val="bullet"/>
      <w:lvlText w:val=""/>
      <w:lvlJc w:val="left"/>
      <w:pPr>
        <w:tabs>
          <w:tab w:val="num" w:pos="2939"/>
        </w:tabs>
        <w:ind w:left="2939" w:hanging="360"/>
      </w:pPr>
      <w:rPr>
        <w:rFonts w:ascii="Symbol" w:hAnsi="Symbol" w:hint="default"/>
      </w:rPr>
    </w:lvl>
    <w:lvl w:ilvl="4" w:tplc="DF7A09B8" w:tentative="1">
      <w:start w:val="1"/>
      <w:numFmt w:val="bullet"/>
      <w:lvlText w:val="o"/>
      <w:lvlJc w:val="left"/>
      <w:pPr>
        <w:tabs>
          <w:tab w:val="num" w:pos="3659"/>
        </w:tabs>
        <w:ind w:left="3659" w:hanging="360"/>
      </w:pPr>
      <w:rPr>
        <w:rFonts w:ascii="Courier New" w:hAnsi="Courier New" w:cs="Courier New" w:hint="default"/>
      </w:rPr>
    </w:lvl>
    <w:lvl w:ilvl="5" w:tplc="19DEACF2" w:tentative="1">
      <w:start w:val="1"/>
      <w:numFmt w:val="bullet"/>
      <w:lvlText w:val=""/>
      <w:lvlJc w:val="left"/>
      <w:pPr>
        <w:tabs>
          <w:tab w:val="num" w:pos="4379"/>
        </w:tabs>
        <w:ind w:left="4379" w:hanging="360"/>
      </w:pPr>
      <w:rPr>
        <w:rFonts w:ascii="Wingdings" w:hAnsi="Wingdings" w:hint="default"/>
      </w:rPr>
    </w:lvl>
    <w:lvl w:ilvl="6" w:tplc="5C98C072" w:tentative="1">
      <w:start w:val="1"/>
      <w:numFmt w:val="bullet"/>
      <w:lvlText w:val=""/>
      <w:lvlJc w:val="left"/>
      <w:pPr>
        <w:tabs>
          <w:tab w:val="num" w:pos="5099"/>
        </w:tabs>
        <w:ind w:left="5099" w:hanging="360"/>
      </w:pPr>
      <w:rPr>
        <w:rFonts w:ascii="Symbol" w:hAnsi="Symbol" w:hint="default"/>
      </w:rPr>
    </w:lvl>
    <w:lvl w:ilvl="7" w:tplc="71E251F0" w:tentative="1">
      <w:start w:val="1"/>
      <w:numFmt w:val="bullet"/>
      <w:lvlText w:val="o"/>
      <w:lvlJc w:val="left"/>
      <w:pPr>
        <w:tabs>
          <w:tab w:val="num" w:pos="5819"/>
        </w:tabs>
        <w:ind w:left="5819" w:hanging="360"/>
      </w:pPr>
      <w:rPr>
        <w:rFonts w:ascii="Courier New" w:hAnsi="Courier New" w:cs="Courier New" w:hint="default"/>
      </w:rPr>
    </w:lvl>
    <w:lvl w:ilvl="8" w:tplc="C478C7E6" w:tentative="1">
      <w:start w:val="1"/>
      <w:numFmt w:val="bullet"/>
      <w:lvlText w:val=""/>
      <w:lvlJc w:val="left"/>
      <w:pPr>
        <w:tabs>
          <w:tab w:val="num" w:pos="6539"/>
        </w:tabs>
        <w:ind w:left="6539" w:hanging="360"/>
      </w:pPr>
      <w:rPr>
        <w:rFonts w:ascii="Wingdings" w:hAnsi="Wingdings" w:hint="default"/>
      </w:rPr>
    </w:lvl>
  </w:abstractNum>
  <w:abstractNum w:abstractNumId="14" w15:restartNumberingAfterBreak="0">
    <w:nsid w:val="1A4D348E"/>
    <w:multiLevelType w:val="hybridMultilevel"/>
    <w:tmpl w:val="D3C822A2"/>
    <w:lvl w:ilvl="0" w:tplc="2E84E3BC">
      <w:start w:val="1"/>
      <w:numFmt w:val="decimal"/>
      <w:lvlText w:val="%1."/>
      <w:lvlJc w:val="left"/>
      <w:pPr>
        <w:tabs>
          <w:tab w:val="num" w:pos="720"/>
        </w:tabs>
        <w:ind w:left="720" w:hanging="360"/>
      </w:pPr>
    </w:lvl>
    <w:lvl w:ilvl="1" w:tplc="34CA80AA">
      <w:start w:val="1"/>
      <w:numFmt w:val="lowerLetter"/>
      <w:lvlText w:val="%2."/>
      <w:lvlJc w:val="left"/>
      <w:pPr>
        <w:tabs>
          <w:tab w:val="num" w:pos="1440"/>
        </w:tabs>
        <w:ind w:left="1440" w:hanging="360"/>
      </w:pPr>
    </w:lvl>
    <w:lvl w:ilvl="2" w:tplc="76B457AE" w:tentative="1">
      <w:start w:val="1"/>
      <w:numFmt w:val="lowerRoman"/>
      <w:lvlText w:val="%3."/>
      <w:lvlJc w:val="right"/>
      <w:pPr>
        <w:tabs>
          <w:tab w:val="num" w:pos="2160"/>
        </w:tabs>
        <w:ind w:left="2160" w:hanging="180"/>
      </w:pPr>
    </w:lvl>
    <w:lvl w:ilvl="3" w:tplc="0A2A59D0" w:tentative="1">
      <w:start w:val="1"/>
      <w:numFmt w:val="decimal"/>
      <w:lvlText w:val="%4."/>
      <w:lvlJc w:val="left"/>
      <w:pPr>
        <w:tabs>
          <w:tab w:val="num" w:pos="2880"/>
        </w:tabs>
        <w:ind w:left="2880" w:hanging="360"/>
      </w:pPr>
    </w:lvl>
    <w:lvl w:ilvl="4" w:tplc="E20C787A" w:tentative="1">
      <w:start w:val="1"/>
      <w:numFmt w:val="lowerLetter"/>
      <w:lvlText w:val="%5."/>
      <w:lvlJc w:val="left"/>
      <w:pPr>
        <w:tabs>
          <w:tab w:val="num" w:pos="3600"/>
        </w:tabs>
        <w:ind w:left="3600" w:hanging="360"/>
      </w:pPr>
    </w:lvl>
    <w:lvl w:ilvl="5" w:tplc="86E0B3A8" w:tentative="1">
      <w:start w:val="1"/>
      <w:numFmt w:val="lowerRoman"/>
      <w:lvlText w:val="%6."/>
      <w:lvlJc w:val="right"/>
      <w:pPr>
        <w:tabs>
          <w:tab w:val="num" w:pos="4320"/>
        </w:tabs>
        <w:ind w:left="4320" w:hanging="180"/>
      </w:pPr>
    </w:lvl>
    <w:lvl w:ilvl="6" w:tplc="C910E662" w:tentative="1">
      <w:start w:val="1"/>
      <w:numFmt w:val="decimal"/>
      <w:lvlText w:val="%7."/>
      <w:lvlJc w:val="left"/>
      <w:pPr>
        <w:tabs>
          <w:tab w:val="num" w:pos="5040"/>
        </w:tabs>
        <w:ind w:left="5040" w:hanging="360"/>
      </w:pPr>
    </w:lvl>
    <w:lvl w:ilvl="7" w:tplc="D222FD30" w:tentative="1">
      <w:start w:val="1"/>
      <w:numFmt w:val="lowerLetter"/>
      <w:lvlText w:val="%8."/>
      <w:lvlJc w:val="left"/>
      <w:pPr>
        <w:tabs>
          <w:tab w:val="num" w:pos="5760"/>
        </w:tabs>
        <w:ind w:left="5760" w:hanging="360"/>
      </w:pPr>
    </w:lvl>
    <w:lvl w:ilvl="8" w:tplc="D624D5BE" w:tentative="1">
      <w:start w:val="1"/>
      <w:numFmt w:val="lowerRoman"/>
      <w:lvlText w:val="%9."/>
      <w:lvlJc w:val="right"/>
      <w:pPr>
        <w:tabs>
          <w:tab w:val="num" w:pos="6480"/>
        </w:tabs>
        <w:ind w:left="6480" w:hanging="180"/>
      </w:pPr>
    </w:lvl>
  </w:abstractNum>
  <w:abstractNum w:abstractNumId="15" w15:restartNumberingAfterBreak="0">
    <w:nsid w:val="1BC45CB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6AB1BCC"/>
    <w:multiLevelType w:val="hybridMultilevel"/>
    <w:tmpl w:val="135C09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4B0C06"/>
    <w:multiLevelType w:val="hybridMultilevel"/>
    <w:tmpl w:val="F1F87902"/>
    <w:lvl w:ilvl="0" w:tplc="F418D798">
      <w:start w:val="1"/>
      <w:numFmt w:val="bullet"/>
      <w:lvlText w:val=""/>
      <w:lvlJc w:val="left"/>
      <w:pPr>
        <w:tabs>
          <w:tab w:val="num" w:pos="720"/>
        </w:tabs>
        <w:ind w:left="720" w:hanging="360"/>
      </w:pPr>
      <w:rPr>
        <w:rFonts w:ascii="Wingdings" w:hAnsi="Wingdings" w:hint="default"/>
      </w:rPr>
    </w:lvl>
    <w:lvl w:ilvl="1" w:tplc="636ED402" w:tentative="1">
      <w:start w:val="1"/>
      <w:numFmt w:val="bullet"/>
      <w:lvlText w:val="o"/>
      <w:lvlJc w:val="left"/>
      <w:pPr>
        <w:tabs>
          <w:tab w:val="num" w:pos="1440"/>
        </w:tabs>
        <w:ind w:left="1440" w:hanging="360"/>
      </w:pPr>
      <w:rPr>
        <w:rFonts w:ascii="Courier New" w:hAnsi="Courier New" w:cs="Courier New" w:hint="default"/>
      </w:rPr>
    </w:lvl>
    <w:lvl w:ilvl="2" w:tplc="07906280" w:tentative="1">
      <w:start w:val="1"/>
      <w:numFmt w:val="bullet"/>
      <w:lvlText w:val=""/>
      <w:lvlJc w:val="left"/>
      <w:pPr>
        <w:tabs>
          <w:tab w:val="num" w:pos="2160"/>
        </w:tabs>
        <w:ind w:left="2160" w:hanging="360"/>
      </w:pPr>
      <w:rPr>
        <w:rFonts w:ascii="Wingdings" w:hAnsi="Wingdings" w:hint="default"/>
      </w:rPr>
    </w:lvl>
    <w:lvl w:ilvl="3" w:tplc="5DEECA42" w:tentative="1">
      <w:start w:val="1"/>
      <w:numFmt w:val="bullet"/>
      <w:lvlText w:val=""/>
      <w:lvlJc w:val="left"/>
      <w:pPr>
        <w:tabs>
          <w:tab w:val="num" w:pos="2880"/>
        </w:tabs>
        <w:ind w:left="2880" w:hanging="360"/>
      </w:pPr>
      <w:rPr>
        <w:rFonts w:ascii="Symbol" w:hAnsi="Symbol" w:hint="default"/>
      </w:rPr>
    </w:lvl>
    <w:lvl w:ilvl="4" w:tplc="C1B0269C" w:tentative="1">
      <w:start w:val="1"/>
      <w:numFmt w:val="bullet"/>
      <w:lvlText w:val="o"/>
      <w:lvlJc w:val="left"/>
      <w:pPr>
        <w:tabs>
          <w:tab w:val="num" w:pos="3600"/>
        </w:tabs>
        <w:ind w:left="3600" w:hanging="360"/>
      </w:pPr>
      <w:rPr>
        <w:rFonts w:ascii="Courier New" w:hAnsi="Courier New" w:cs="Courier New" w:hint="default"/>
      </w:rPr>
    </w:lvl>
    <w:lvl w:ilvl="5" w:tplc="9FD2C884" w:tentative="1">
      <w:start w:val="1"/>
      <w:numFmt w:val="bullet"/>
      <w:lvlText w:val=""/>
      <w:lvlJc w:val="left"/>
      <w:pPr>
        <w:tabs>
          <w:tab w:val="num" w:pos="4320"/>
        </w:tabs>
        <w:ind w:left="4320" w:hanging="360"/>
      </w:pPr>
      <w:rPr>
        <w:rFonts w:ascii="Wingdings" w:hAnsi="Wingdings" w:hint="default"/>
      </w:rPr>
    </w:lvl>
    <w:lvl w:ilvl="6" w:tplc="28E07F0E" w:tentative="1">
      <w:start w:val="1"/>
      <w:numFmt w:val="bullet"/>
      <w:lvlText w:val=""/>
      <w:lvlJc w:val="left"/>
      <w:pPr>
        <w:tabs>
          <w:tab w:val="num" w:pos="5040"/>
        </w:tabs>
        <w:ind w:left="5040" w:hanging="360"/>
      </w:pPr>
      <w:rPr>
        <w:rFonts w:ascii="Symbol" w:hAnsi="Symbol" w:hint="default"/>
      </w:rPr>
    </w:lvl>
    <w:lvl w:ilvl="7" w:tplc="A23438AC" w:tentative="1">
      <w:start w:val="1"/>
      <w:numFmt w:val="bullet"/>
      <w:lvlText w:val="o"/>
      <w:lvlJc w:val="left"/>
      <w:pPr>
        <w:tabs>
          <w:tab w:val="num" w:pos="5760"/>
        </w:tabs>
        <w:ind w:left="5760" w:hanging="360"/>
      </w:pPr>
      <w:rPr>
        <w:rFonts w:ascii="Courier New" w:hAnsi="Courier New" w:cs="Courier New" w:hint="default"/>
      </w:rPr>
    </w:lvl>
    <w:lvl w:ilvl="8" w:tplc="ADD2CFEE"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0D5084C"/>
    <w:multiLevelType w:val="hybridMultilevel"/>
    <w:tmpl w:val="E2F0C2A6"/>
    <w:lvl w:ilvl="0" w:tplc="C73CEC4E">
      <w:start w:val="1"/>
      <w:numFmt w:val="bullet"/>
      <w:lvlText w:val=""/>
      <w:lvlJc w:val="left"/>
      <w:pPr>
        <w:tabs>
          <w:tab w:val="num" w:pos="1440"/>
        </w:tabs>
        <w:ind w:left="1440" w:hanging="360"/>
      </w:pPr>
      <w:rPr>
        <w:rFonts w:ascii="Wingdings" w:hAnsi="Wingdings" w:hint="default"/>
      </w:rPr>
    </w:lvl>
    <w:lvl w:ilvl="1" w:tplc="1076CBEE" w:tentative="1">
      <w:start w:val="1"/>
      <w:numFmt w:val="bullet"/>
      <w:lvlText w:val="o"/>
      <w:lvlJc w:val="left"/>
      <w:pPr>
        <w:tabs>
          <w:tab w:val="num" w:pos="2160"/>
        </w:tabs>
        <w:ind w:left="2160" w:hanging="360"/>
      </w:pPr>
      <w:rPr>
        <w:rFonts w:ascii="Courier New" w:hAnsi="Courier New" w:cs="Courier New" w:hint="default"/>
      </w:rPr>
    </w:lvl>
    <w:lvl w:ilvl="2" w:tplc="14EC131A" w:tentative="1">
      <w:start w:val="1"/>
      <w:numFmt w:val="bullet"/>
      <w:lvlText w:val=""/>
      <w:lvlJc w:val="left"/>
      <w:pPr>
        <w:tabs>
          <w:tab w:val="num" w:pos="2880"/>
        </w:tabs>
        <w:ind w:left="2880" w:hanging="360"/>
      </w:pPr>
      <w:rPr>
        <w:rFonts w:ascii="Wingdings" w:hAnsi="Wingdings" w:hint="default"/>
      </w:rPr>
    </w:lvl>
    <w:lvl w:ilvl="3" w:tplc="2922610C" w:tentative="1">
      <w:start w:val="1"/>
      <w:numFmt w:val="bullet"/>
      <w:lvlText w:val=""/>
      <w:lvlJc w:val="left"/>
      <w:pPr>
        <w:tabs>
          <w:tab w:val="num" w:pos="3600"/>
        </w:tabs>
        <w:ind w:left="3600" w:hanging="360"/>
      </w:pPr>
      <w:rPr>
        <w:rFonts w:ascii="Symbol" w:hAnsi="Symbol" w:hint="default"/>
      </w:rPr>
    </w:lvl>
    <w:lvl w:ilvl="4" w:tplc="7AA0EB90" w:tentative="1">
      <w:start w:val="1"/>
      <w:numFmt w:val="bullet"/>
      <w:lvlText w:val="o"/>
      <w:lvlJc w:val="left"/>
      <w:pPr>
        <w:tabs>
          <w:tab w:val="num" w:pos="4320"/>
        </w:tabs>
        <w:ind w:left="4320" w:hanging="360"/>
      </w:pPr>
      <w:rPr>
        <w:rFonts w:ascii="Courier New" w:hAnsi="Courier New" w:cs="Courier New" w:hint="default"/>
      </w:rPr>
    </w:lvl>
    <w:lvl w:ilvl="5" w:tplc="BB9AAA88" w:tentative="1">
      <w:start w:val="1"/>
      <w:numFmt w:val="bullet"/>
      <w:lvlText w:val=""/>
      <w:lvlJc w:val="left"/>
      <w:pPr>
        <w:tabs>
          <w:tab w:val="num" w:pos="5040"/>
        </w:tabs>
        <w:ind w:left="5040" w:hanging="360"/>
      </w:pPr>
      <w:rPr>
        <w:rFonts w:ascii="Wingdings" w:hAnsi="Wingdings" w:hint="default"/>
      </w:rPr>
    </w:lvl>
    <w:lvl w:ilvl="6" w:tplc="D50E253A" w:tentative="1">
      <w:start w:val="1"/>
      <w:numFmt w:val="bullet"/>
      <w:lvlText w:val=""/>
      <w:lvlJc w:val="left"/>
      <w:pPr>
        <w:tabs>
          <w:tab w:val="num" w:pos="5760"/>
        </w:tabs>
        <w:ind w:left="5760" w:hanging="360"/>
      </w:pPr>
      <w:rPr>
        <w:rFonts w:ascii="Symbol" w:hAnsi="Symbol" w:hint="default"/>
      </w:rPr>
    </w:lvl>
    <w:lvl w:ilvl="7" w:tplc="68AADFE0" w:tentative="1">
      <w:start w:val="1"/>
      <w:numFmt w:val="bullet"/>
      <w:lvlText w:val="o"/>
      <w:lvlJc w:val="left"/>
      <w:pPr>
        <w:tabs>
          <w:tab w:val="num" w:pos="6480"/>
        </w:tabs>
        <w:ind w:left="6480" w:hanging="360"/>
      </w:pPr>
      <w:rPr>
        <w:rFonts w:ascii="Courier New" w:hAnsi="Courier New" w:cs="Courier New" w:hint="default"/>
      </w:rPr>
    </w:lvl>
    <w:lvl w:ilvl="8" w:tplc="430EF2CC"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3DF0548C"/>
    <w:multiLevelType w:val="hybridMultilevel"/>
    <w:tmpl w:val="A278509A"/>
    <w:lvl w:ilvl="0" w:tplc="32C065DC">
      <w:start w:val="1"/>
      <w:numFmt w:val="decimal"/>
      <w:lvlText w:val="%1."/>
      <w:lvlJc w:val="left"/>
      <w:pPr>
        <w:tabs>
          <w:tab w:val="num" w:pos="720"/>
        </w:tabs>
        <w:ind w:left="720" w:hanging="360"/>
      </w:pPr>
    </w:lvl>
    <w:lvl w:ilvl="1" w:tplc="06AE9550">
      <w:start w:val="1"/>
      <w:numFmt w:val="lowerLetter"/>
      <w:lvlText w:val="%2."/>
      <w:lvlJc w:val="left"/>
      <w:pPr>
        <w:tabs>
          <w:tab w:val="num" w:pos="1440"/>
        </w:tabs>
        <w:ind w:left="1440" w:hanging="360"/>
      </w:pPr>
    </w:lvl>
    <w:lvl w:ilvl="2" w:tplc="AD343CCA" w:tentative="1">
      <w:start w:val="1"/>
      <w:numFmt w:val="lowerRoman"/>
      <w:lvlText w:val="%3."/>
      <w:lvlJc w:val="right"/>
      <w:pPr>
        <w:tabs>
          <w:tab w:val="num" w:pos="2160"/>
        </w:tabs>
        <w:ind w:left="2160" w:hanging="180"/>
      </w:pPr>
    </w:lvl>
    <w:lvl w:ilvl="3" w:tplc="6214353A" w:tentative="1">
      <w:start w:val="1"/>
      <w:numFmt w:val="decimal"/>
      <w:lvlText w:val="%4."/>
      <w:lvlJc w:val="left"/>
      <w:pPr>
        <w:tabs>
          <w:tab w:val="num" w:pos="2880"/>
        </w:tabs>
        <w:ind w:left="2880" w:hanging="360"/>
      </w:pPr>
    </w:lvl>
    <w:lvl w:ilvl="4" w:tplc="6DDCEEC6" w:tentative="1">
      <w:start w:val="1"/>
      <w:numFmt w:val="lowerLetter"/>
      <w:lvlText w:val="%5."/>
      <w:lvlJc w:val="left"/>
      <w:pPr>
        <w:tabs>
          <w:tab w:val="num" w:pos="3600"/>
        </w:tabs>
        <w:ind w:left="3600" w:hanging="360"/>
      </w:pPr>
    </w:lvl>
    <w:lvl w:ilvl="5" w:tplc="C8723DEA" w:tentative="1">
      <w:start w:val="1"/>
      <w:numFmt w:val="lowerRoman"/>
      <w:lvlText w:val="%6."/>
      <w:lvlJc w:val="right"/>
      <w:pPr>
        <w:tabs>
          <w:tab w:val="num" w:pos="4320"/>
        </w:tabs>
        <w:ind w:left="4320" w:hanging="180"/>
      </w:pPr>
    </w:lvl>
    <w:lvl w:ilvl="6" w:tplc="BA56E7EA" w:tentative="1">
      <w:start w:val="1"/>
      <w:numFmt w:val="decimal"/>
      <w:lvlText w:val="%7."/>
      <w:lvlJc w:val="left"/>
      <w:pPr>
        <w:tabs>
          <w:tab w:val="num" w:pos="5040"/>
        </w:tabs>
        <w:ind w:left="5040" w:hanging="360"/>
      </w:pPr>
    </w:lvl>
    <w:lvl w:ilvl="7" w:tplc="B40A7D54" w:tentative="1">
      <w:start w:val="1"/>
      <w:numFmt w:val="lowerLetter"/>
      <w:lvlText w:val="%8."/>
      <w:lvlJc w:val="left"/>
      <w:pPr>
        <w:tabs>
          <w:tab w:val="num" w:pos="5760"/>
        </w:tabs>
        <w:ind w:left="5760" w:hanging="360"/>
      </w:pPr>
    </w:lvl>
    <w:lvl w:ilvl="8" w:tplc="9326C38C" w:tentative="1">
      <w:start w:val="1"/>
      <w:numFmt w:val="lowerRoman"/>
      <w:lvlText w:val="%9."/>
      <w:lvlJc w:val="right"/>
      <w:pPr>
        <w:tabs>
          <w:tab w:val="num" w:pos="6480"/>
        </w:tabs>
        <w:ind w:left="6480" w:hanging="180"/>
      </w:pPr>
    </w:lvl>
  </w:abstractNum>
  <w:abstractNum w:abstractNumId="20" w15:restartNumberingAfterBreak="0">
    <w:nsid w:val="3EC13F7A"/>
    <w:multiLevelType w:val="hybridMultilevel"/>
    <w:tmpl w:val="C354121A"/>
    <w:lvl w:ilvl="0" w:tplc="51D6F65A">
      <w:start w:val="1"/>
      <w:numFmt w:val="bullet"/>
      <w:lvlText w:val=""/>
      <w:lvlJc w:val="left"/>
      <w:pPr>
        <w:tabs>
          <w:tab w:val="num" w:pos="720"/>
        </w:tabs>
        <w:ind w:left="720" w:hanging="360"/>
      </w:pPr>
      <w:rPr>
        <w:rFonts w:ascii="Symbol" w:hAnsi="Symbol" w:hint="default"/>
      </w:rPr>
    </w:lvl>
    <w:lvl w:ilvl="1" w:tplc="861ED64A" w:tentative="1">
      <w:start w:val="1"/>
      <w:numFmt w:val="bullet"/>
      <w:lvlText w:val="o"/>
      <w:lvlJc w:val="left"/>
      <w:pPr>
        <w:tabs>
          <w:tab w:val="num" w:pos="1440"/>
        </w:tabs>
        <w:ind w:left="1440" w:hanging="360"/>
      </w:pPr>
      <w:rPr>
        <w:rFonts w:ascii="Courier New" w:hAnsi="Courier New" w:cs="Courier New" w:hint="default"/>
      </w:rPr>
    </w:lvl>
    <w:lvl w:ilvl="2" w:tplc="74544EFC" w:tentative="1">
      <w:start w:val="1"/>
      <w:numFmt w:val="bullet"/>
      <w:lvlText w:val=""/>
      <w:lvlJc w:val="left"/>
      <w:pPr>
        <w:tabs>
          <w:tab w:val="num" w:pos="2160"/>
        </w:tabs>
        <w:ind w:left="2160" w:hanging="360"/>
      </w:pPr>
      <w:rPr>
        <w:rFonts w:ascii="Wingdings" w:hAnsi="Wingdings" w:hint="default"/>
      </w:rPr>
    </w:lvl>
    <w:lvl w:ilvl="3" w:tplc="B2F85D22" w:tentative="1">
      <w:start w:val="1"/>
      <w:numFmt w:val="bullet"/>
      <w:lvlText w:val=""/>
      <w:lvlJc w:val="left"/>
      <w:pPr>
        <w:tabs>
          <w:tab w:val="num" w:pos="2880"/>
        </w:tabs>
        <w:ind w:left="2880" w:hanging="360"/>
      </w:pPr>
      <w:rPr>
        <w:rFonts w:ascii="Symbol" w:hAnsi="Symbol" w:hint="default"/>
      </w:rPr>
    </w:lvl>
    <w:lvl w:ilvl="4" w:tplc="5456DCC8" w:tentative="1">
      <w:start w:val="1"/>
      <w:numFmt w:val="bullet"/>
      <w:lvlText w:val="o"/>
      <w:lvlJc w:val="left"/>
      <w:pPr>
        <w:tabs>
          <w:tab w:val="num" w:pos="3600"/>
        </w:tabs>
        <w:ind w:left="3600" w:hanging="360"/>
      </w:pPr>
      <w:rPr>
        <w:rFonts w:ascii="Courier New" w:hAnsi="Courier New" w:cs="Courier New" w:hint="default"/>
      </w:rPr>
    </w:lvl>
    <w:lvl w:ilvl="5" w:tplc="5E369B1C" w:tentative="1">
      <w:start w:val="1"/>
      <w:numFmt w:val="bullet"/>
      <w:lvlText w:val=""/>
      <w:lvlJc w:val="left"/>
      <w:pPr>
        <w:tabs>
          <w:tab w:val="num" w:pos="4320"/>
        </w:tabs>
        <w:ind w:left="4320" w:hanging="360"/>
      </w:pPr>
      <w:rPr>
        <w:rFonts w:ascii="Wingdings" w:hAnsi="Wingdings" w:hint="default"/>
      </w:rPr>
    </w:lvl>
    <w:lvl w:ilvl="6" w:tplc="E5F8E51E" w:tentative="1">
      <w:start w:val="1"/>
      <w:numFmt w:val="bullet"/>
      <w:lvlText w:val=""/>
      <w:lvlJc w:val="left"/>
      <w:pPr>
        <w:tabs>
          <w:tab w:val="num" w:pos="5040"/>
        </w:tabs>
        <w:ind w:left="5040" w:hanging="360"/>
      </w:pPr>
      <w:rPr>
        <w:rFonts w:ascii="Symbol" w:hAnsi="Symbol" w:hint="default"/>
      </w:rPr>
    </w:lvl>
    <w:lvl w:ilvl="7" w:tplc="388A7E90" w:tentative="1">
      <w:start w:val="1"/>
      <w:numFmt w:val="bullet"/>
      <w:lvlText w:val="o"/>
      <w:lvlJc w:val="left"/>
      <w:pPr>
        <w:tabs>
          <w:tab w:val="num" w:pos="5760"/>
        </w:tabs>
        <w:ind w:left="5760" w:hanging="360"/>
      </w:pPr>
      <w:rPr>
        <w:rFonts w:ascii="Courier New" w:hAnsi="Courier New" w:cs="Courier New" w:hint="default"/>
      </w:rPr>
    </w:lvl>
    <w:lvl w:ilvl="8" w:tplc="EECE0104"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035AFF"/>
    <w:multiLevelType w:val="hybridMultilevel"/>
    <w:tmpl w:val="75B88090"/>
    <w:lvl w:ilvl="0" w:tplc="47FC1018">
      <w:start w:val="1"/>
      <w:numFmt w:val="bullet"/>
      <w:lvlText w:val=""/>
      <w:lvlJc w:val="left"/>
      <w:pPr>
        <w:tabs>
          <w:tab w:val="num" w:pos="720"/>
        </w:tabs>
        <w:ind w:left="720" w:hanging="360"/>
      </w:pPr>
      <w:rPr>
        <w:rFonts w:ascii="Wingdings" w:hAnsi="Wingdings" w:hint="default"/>
      </w:rPr>
    </w:lvl>
    <w:lvl w:ilvl="1" w:tplc="D67CE332" w:tentative="1">
      <w:start w:val="1"/>
      <w:numFmt w:val="bullet"/>
      <w:lvlText w:val="o"/>
      <w:lvlJc w:val="left"/>
      <w:pPr>
        <w:tabs>
          <w:tab w:val="num" w:pos="1440"/>
        </w:tabs>
        <w:ind w:left="1440" w:hanging="360"/>
      </w:pPr>
      <w:rPr>
        <w:rFonts w:ascii="Courier New" w:hAnsi="Courier New" w:cs="Courier New" w:hint="default"/>
      </w:rPr>
    </w:lvl>
    <w:lvl w:ilvl="2" w:tplc="8AD0DB3E" w:tentative="1">
      <w:start w:val="1"/>
      <w:numFmt w:val="bullet"/>
      <w:lvlText w:val=""/>
      <w:lvlJc w:val="left"/>
      <w:pPr>
        <w:tabs>
          <w:tab w:val="num" w:pos="2160"/>
        </w:tabs>
        <w:ind w:left="2160" w:hanging="360"/>
      </w:pPr>
      <w:rPr>
        <w:rFonts w:ascii="Wingdings" w:hAnsi="Wingdings" w:hint="default"/>
      </w:rPr>
    </w:lvl>
    <w:lvl w:ilvl="3" w:tplc="93989CD4" w:tentative="1">
      <w:start w:val="1"/>
      <w:numFmt w:val="bullet"/>
      <w:lvlText w:val=""/>
      <w:lvlJc w:val="left"/>
      <w:pPr>
        <w:tabs>
          <w:tab w:val="num" w:pos="2880"/>
        </w:tabs>
        <w:ind w:left="2880" w:hanging="360"/>
      </w:pPr>
      <w:rPr>
        <w:rFonts w:ascii="Symbol" w:hAnsi="Symbol" w:hint="default"/>
      </w:rPr>
    </w:lvl>
    <w:lvl w:ilvl="4" w:tplc="F0523D32" w:tentative="1">
      <w:start w:val="1"/>
      <w:numFmt w:val="bullet"/>
      <w:lvlText w:val="o"/>
      <w:lvlJc w:val="left"/>
      <w:pPr>
        <w:tabs>
          <w:tab w:val="num" w:pos="3600"/>
        </w:tabs>
        <w:ind w:left="3600" w:hanging="360"/>
      </w:pPr>
      <w:rPr>
        <w:rFonts w:ascii="Courier New" w:hAnsi="Courier New" w:cs="Courier New" w:hint="default"/>
      </w:rPr>
    </w:lvl>
    <w:lvl w:ilvl="5" w:tplc="02525C96" w:tentative="1">
      <w:start w:val="1"/>
      <w:numFmt w:val="bullet"/>
      <w:lvlText w:val=""/>
      <w:lvlJc w:val="left"/>
      <w:pPr>
        <w:tabs>
          <w:tab w:val="num" w:pos="4320"/>
        </w:tabs>
        <w:ind w:left="4320" w:hanging="360"/>
      </w:pPr>
      <w:rPr>
        <w:rFonts w:ascii="Wingdings" w:hAnsi="Wingdings" w:hint="default"/>
      </w:rPr>
    </w:lvl>
    <w:lvl w:ilvl="6" w:tplc="5142DFE6" w:tentative="1">
      <w:start w:val="1"/>
      <w:numFmt w:val="bullet"/>
      <w:lvlText w:val=""/>
      <w:lvlJc w:val="left"/>
      <w:pPr>
        <w:tabs>
          <w:tab w:val="num" w:pos="5040"/>
        </w:tabs>
        <w:ind w:left="5040" w:hanging="360"/>
      </w:pPr>
      <w:rPr>
        <w:rFonts w:ascii="Symbol" w:hAnsi="Symbol" w:hint="default"/>
      </w:rPr>
    </w:lvl>
    <w:lvl w:ilvl="7" w:tplc="3502FC00" w:tentative="1">
      <w:start w:val="1"/>
      <w:numFmt w:val="bullet"/>
      <w:lvlText w:val="o"/>
      <w:lvlJc w:val="left"/>
      <w:pPr>
        <w:tabs>
          <w:tab w:val="num" w:pos="5760"/>
        </w:tabs>
        <w:ind w:left="5760" w:hanging="360"/>
      </w:pPr>
      <w:rPr>
        <w:rFonts w:ascii="Courier New" w:hAnsi="Courier New" w:cs="Courier New" w:hint="default"/>
      </w:rPr>
    </w:lvl>
    <w:lvl w:ilvl="8" w:tplc="149CF5A6"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52E49B1"/>
    <w:multiLevelType w:val="hybridMultilevel"/>
    <w:tmpl w:val="7980B59A"/>
    <w:lvl w:ilvl="0" w:tplc="F3FA82E6">
      <w:start w:val="1"/>
      <w:numFmt w:val="decimal"/>
      <w:lvlText w:val="%1."/>
      <w:lvlJc w:val="left"/>
      <w:pPr>
        <w:tabs>
          <w:tab w:val="num" w:pos="720"/>
        </w:tabs>
        <w:ind w:left="720" w:hanging="360"/>
      </w:pPr>
    </w:lvl>
    <w:lvl w:ilvl="1" w:tplc="59AEE01E">
      <w:start w:val="1"/>
      <w:numFmt w:val="lowerLetter"/>
      <w:lvlText w:val="%2."/>
      <w:lvlJc w:val="left"/>
      <w:pPr>
        <w:tabs>
          <w:tab w:val="num" w:pos="1440"/>
        </w:tabs>
        <w:ind w:left="1440" w:hanging="360"/>
      </w:pPr>
    </w:lvl>
    <w:lvl w:ilvl="2" w:tplc="603EBF7E">
      <w:start w:val="1"/>
      <w:numFmt w:val="lowerRoman"/>
      <w:lvlText w:val="%3."/>
      <w:lvlJc w:val="right"/>
      <w:pPr>
        <w:tabs>
          <w:tab w:val="num" w:pos="2160"/>
        </w:tabs>
        <w:ind w:left="2160" w:hanging="180"/>
      </w:pPr>
    </w:lvl>
    <w:lvl w:ilvl="3" w:tplc="C14E64A8" w:tentative="1">
      <w:start w:val="1"/>
      <w:numFmt w:val="decimal"/>
      <w:lvlText w:val="%4."/>
      <w:lvlJc w:val="left"/>
      <w:pPr>
        <w:tabs>
          <w:tab w:val="num" w:pos="2880"/>
        </w:tabs>
        <w:ind w:left="2880" w:hanging="360"/>
      </w:pPr>
    </w:lvl>
    <w:lvl w:ilvl="4" w:tplc="136C9920" w:tentative="1">
      <w:start w:val="1"/>
      <w:numFmt w:val="lowerLetter"/>
      <w:lvlText w:val="%5."/>
      <w:lvlJc w:val="left"/>
      <w:pPr>
        <w:tabs>
          <w:tab w:val="num" w:pos="3600"/>
        </w:tabs>
        <w:ind w:left="3600" w:hanging="360"/>
      </w:pPr>
    </w:lvl>
    <w:lvl w:ilvl="5" w:tplc="E9669304" w:tentative="1">
      <w:start w:val="1"/>
      <w:numFmt w:val="lowerRoman"/>
      <w:lvlText w:val="%6."/>
      <w:lvlJc w:val="right"/>
      <w:pPr>
        <w:tabs>
          <w:tab w:val="num" w:pos="4320"/>
        </w:tabs>
        <w:ind w:left="4320" w:hanging="180"/>
      </w:pPr>
    </w:lvl>
    <w:lvl w:ilvl="6" w:tplc="70FA90BA" w:tentative="1">
      <w:start w:val="1"/>
      <w:numFmt w:val="decimal"/>
      <w:lvlText w:val="%7."/>
      <w:lvlJc w:val="left"/>
      <w:pPr>
        <w:tabs>
          <w:tab w:val="num" w:pos="5040"/>
        </w:tabs>
        <w:ind w:left="5040" w:hanging="360"/>
      </w:pPr>
    </w:lvl>
    <w:lvl w:ilvl="7" w:tplc="C212A2A4" w:tentative="1">
      <w:start w:val="1"/>
      <w:numFmt w:val="lowerLetter"/>
      <w:lvlText w:val="%8."/>
      <w:lvlJc w:val="left"/>
      <w:pPr>
        <w:tabs>
          <w:tab w:val="num" w:pos="5760"/>
        </w:tabs>
        <w:ind w:left="5760" w:hanging="360"/>
      </w:pPr>
    </w:lvl>
    <w:lvl w:ilvl="8" w:tplc="097297CC" w:tentative="1">
      <w:start w:val="1"/>
      <w:numFmt w:val="lowerRoman"/>
      <w:lvlText w:val="%9."/>
      <w:lvlJc w:val="right"/>
      <w:pPr>
        <w:tabs>
          <w:tab w:val="num" w:pos="6480"/>
        </w:tabs>
        <w:ind w:left="6480" w:hanging="180"/>
      </w:pPr>
    </w:lvl>
  </w:abstractNum>
  <w:abstractNum w:abstractNumId="23" w15:restartNumberingAfterBreak="0">
    <w:nsid w:val="4AA600EE"/>
    <w:multiLevelType w:val="hybridMultilevel"/>
    <w:tmpl w:val="AF9A487E"/>
    <w:lvl w:ilvl="0" w:tplc="C8FE4976">
      <w:start w:val="1"/>
      <w:numFmt w:val="bullet"/>
      <w:lvlText w:val=""/>
      <w:lvlJc w:val="left"/>
      <w:pPr>
        <w:tabs>
          <w:tab w:val="num" w:pos="720"/>
        </w:tabs>
        <w:ind w:left="720" w:hanging="360"/>
      </w:pPr>
      <w:rPr>
        <w:rFonts w:ascii="Symbol" w:hAnsi="Symbol" w:hint="default"/>
      </w:rPr>
    </w:lvl>
    <w:lvl w:ilvl="1" w:tplc="B7CCBE88" w:tentative="1">
      <w:start w:val="1"/>
      <w:numFmt w:val="bullet"/>
      <w:lvlText w:val="o"/>
      <w:lvlJc w:val="left"/>
      <w:pPr>
        <w:tabs>
          <w:tab w:val="num" w:pos="1440"/>
        </w:tabs>
        <w:ind w:left="1440" w:hanging="360"/>
      </w:pPr>
      <w:rPr>
        <w:rFonts w:ascii="Courier New" w:hAnsi="Courier New" w:cs="Courier New" w:hint="default"/>
      </w:rPr>
    </w:lvl>
    <w:lvl w:ilvl="2" w:tplc="21B6AD36" w:tentative="1">
      <w:start w:val="1"/>
      <w:numFmt w:val="bullet"/>
      <w:lvlText w:val=""/>
      <w:lvlJc w:val="left"/>
      <w:pPr>
        <w:tabs>
          <w:tab w:val="num" w:pos="2160"/>
        </w:tabs>
        <w:ind w:left="2160" w:hanging="360"/>
      </w:pPr>
      <w:rPr>
        <w:rFonts w:ascii="Wingdings" w:hAnsi="Wingdings" w:hint="default"/>
      </w:rPr>
    </w:lvl>
    <w:lvl w:ilvl="3" w:tplc="7EFAACBA" w:tentative="1">
      <w:start w:val="1"/>
      <w:numFmt w:val="bullet"/>
      <w:lvlText w:val=""/>
      <w:lvlJc w:val="left"/>
      <w:pPr>
        <w:tabs>
          <w:tab w:val="num" w:pos="2880"/>
        </w:tabs>
        <w:ind w:left="2880" w:hanging="360"/>
      </w:pPr>
      <w:rPr>
        <w:rFonts w:ascii="Symbol" w:hAnsi="Symbol" w:hint="default"/>
      </w:rPr>
    </w:lvl>
    <w:lvl w:ilvl="4" w:tplc="043CE310" w:tentative="1">
      <w:start w:val="1"/>
      <w:numFmt w:val="bullet"/>
      <w:lvlText w:val="o"/>
      <w:lvlJc w:val="left"/>
      <w:pPr>
        <w:tabs>
          <w:tab w:val="num" w:pos="3600"/>
        </w:tabs>
        <w:ind w:left="3600" w:hanging="360"/>
      </w:pPr>
      <w:rPr>
        <w:rFonts w:ascii="Courier New" w:hAnsi="Courier New" w:cs="Courier New" w:hint="default"/>
      </w:rPr>
    </w:lvl>
    <w:lvl w:ilvl="5" w:tplc="9BF8E44A" w:tentative="1">
      <w:start w:val="1"/>
      <w:numFmt w:val="bullet"/>
      <w:lvlText w:val=""/>
      <w:lvlJc w:val="left"/>
      <w:pPr>
        <w:tabs>
          <w:tab w:val="num" w:pos="4320"/>
        </w:tabs>
        <w:ind w:left="4320" w:hanging="360"/>
      </w:pPr>
      <w:rPr>
        <w:rFonts w:ascii="Wingdings" w:hAnsi="Wingdings" w:hint="default"/>
      </w:rPr>
    </w:lvl>
    <w:lvl w:ilvl="6" w:tplc="9D72C3A8" w:tentative="1">
      <w:start w:val="1"/>
      <w:numFmt w:val="bullet"/>
      <w:lvlText w:val=""/>
      <w:lvlJc w:val="left"/>
      <w:pPr>
        <w:tabs>
          <w:tab w:val="num" w:pos="5040"/>
        </w:tabs>
        <w:ind w:left="5040" w:hanging="360"/>
      </w:pPr>
      <w:rPr>
        <w:rFonts w:ascii="Symbol" w:hAnsi="Symbol" w:hint="default"/>
      </w:rPr>
    </w:lvl>
    <w:lvl w:ilvl="7" w:tplc="A60EF760" w:tentative="1">
      <w:start w:val="1"/>
      <w:numFmt w:val="bullet"/>
      <w:lvlText w:val="o"/>
      <w:lvlJc w:val="left"/>
      <w:pPr>
        <w:tabs>
          <w:tab w:val="num" w:pos="5760"/>
        </w:tabs>
        <w:ind w:left="5760" w:hanging="360"/>
      </w:pPr>
      <w:rPr>
        <w:rFonts w:ascii="Courier New" w:hAnsi="Courier New" w:cs="Courier New" w:hint="default"/>
      </w:rPr>
    </w:lvl>
    <w:lvl w:ilvl="8" w:tplc="B872808E"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0D5BAD"/>
    <w:multiLevelType w:val="hybridMultilevel"/>
    <w:tmpl w:val="A8069920"/>
    <w:lvl w:ilvl="0" w:tplc="BD3C3460">
      <w:start w:val="1"/>
      <w:numFmt w:val="bullet"/>
      <w:lvlText w:val=""/>
      <w:lvlJc w:val="left"/>
      <w:pPr>
        <w:tabs>
          <w:tab w:val="num" w:pos="720"/>
        </w:tabs>
        <w:ind w:left="720" w:hanging="360"/>
      </w:pPr>
      <w:rPr>
        <w:rFonts w:ascii="Symbol" w:hAnsi="Symbol" w:hint="default"/>
      </w:rPr>
    </w:lvl>
    <w:lvl w:ilvl="1" w:tplc="9342D8AE" w:tentative="1">
      <w:start w:val="1"/>
      <w:numFmt w:val="bullet"/>
      <w:lvlText w:val="o"/>
      <w:lvlJc w:val="left"/>
      <w:pPr>
        <w:tabs>
          <w:tab w:val="num" w:pos="1440"/>
        </w:tabs>
        <w:ind w:left="1440" w:hanging="360"/>
      </w:pPr>
      <w:rPr>
        <w:rFonts w:ascii="Courier New" w:hAnsi="Courier New" w:cs="Courier New" w:hint="default"/>
      </w:rPr>
    </w:lvl>
    <w:lvl w:ilvl="2" w:tplc="45EA950C" w:tentative="1">
      <w:start w:val="1"/>
      <w:numFmt w:val="bullet"/>
      <w:lvlText w:val=""/>
      <w:lvlJc w:val="left"/>
      <w:pPr>
        <w:tabs>
          <w:tab w:val="num" w:pos="2160"/>
        </w:tabs>
        <w:ind w:left="2160" w:hanging="360"/>
      </w:pPr>
      <w:rPr>
        <w:rFonts w:ascii="Wingdings" w:hAnsi="Wingdings" w:hint="default"/>
      </w:rPr>
    </w:lvl>
    <w:lvl w:ilvl="3" w:tplc="871248B0" w:tentative="1">
      <w:start w:val="1"/>
      <w:numFmt w:val="bullet"/>
      <w:lvlText w:val=""/>
      <w:lvlJc w:val="left"/>
      <w:pPr>
        <w:tabs>
          <w:tab w:val="num" w:pos="2880"/>
        </w:tabs>
        <w:ind w:left="2880" w:hanging="360"/>
      </w:pPr>
      <w:rPr>
        <w:rFonts w:ascii="Symbol" w:hAnsi="Symbol" w:hint="default"/>
      </w:rPr>
    </w:lvl>
    <w:lvl w:ilvl="4" w:tplc="DB86279C" w:tentative="1">
      <w:start w:val="1"/>
      <w:numFmt w:val="bullet"/>
      <w:lvlText w:val="o"/>
      <w:lvlJc w:val="left"/>
      <w:pPr>
        <w:tabs>
          <w:tab w:val="num" w:pos="3600"/>
        </w:tabs>
        <w:ind w:left="3600" w:hanging="360"/>
      </w:pPr>
      <w:rPr>
        <w:rFonts w:ascii="Courier New" w:hAnsi="Courier New" w:cs="Courier New" w:hint="default"/>
      </w:rPr>
    </w:lvl>
    <w:lvl w:ilvl="5" w:tplc="01800010" w:tentative="1">
      <w:start w:val="1"/>
      <w:numFmt w:val="bullet"/>
      <w:lvlText w:val=""/>
      <w:lvlJc w:val="left"/>
      <w:pPr>
        <w:tabs>
          <w:tab w:val="num" w:pos="4320"/>
        </w:tabs>
        <w:ind w:left="4320" w:hanging="360"/>
      </w:pPr>
      <w:rPr>
        <w:rFonts w:ascii="Wingdings" w:hAnsi="Wingdings" w:hint="default"/>
      </w:rPr>
    </w:lvl>
    <w:lvl w:ilvl="6" w:tplc="D6840F72" w:tentative="1">
      <w:start w:val="1"/>
      <w:numFmt w:val="bullet"/>
      <w:lvlText w:val=""/>
      <w:lvlJc w:val="left"/>
      <w:pPr>
        <w:tabs>
          <w:tab w:val="num" w:pos="5040"/>
        </w:tabs>
        <w:ind w:left="5040" w:hanging="360"/>
      </w:pPr>
      <w:rPr>
        <w:rFonts w:ascii="Symbol" w:hAnsi="Symbol" w:hint="default"/>
      </w:rPr>
    </w:lvl>
    <w:lvl w:ilvl="7" w:tplc="D8ACB64E" w:tentative="1">
      <w:start w:val="1"/>
      <w:numFmt w:val="bullet"/>
      <w:lvlText w:val="o"/>
      <w:lvlJc w:val="left"/>
      <w:pPr>
        <w:tabs>
          <w:tab w:val="num" w:pos="5760"/>
        </w:tabs>
        <w:ind w:left="5760" w:hanging="360"/>
      </w:pPr>
      <w:rPr>
        <w:rFonts w:ascii="Courier New" w:hAnsi="Courier New" w:cs="Courier New" w:hint="default"/>
      </w:rPr>
    </w:lvl>
    <w:lvl w:ilvl="8" w:tplc="3E222A2C"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325D7B"/>
    <w:multiLevelType w:val="hybridMultilevel"/>
    <w:tmpl w:val="FC862350"/>
    <w:lvl w:ilvl="0" w:tplc="59FCA55C">
      <w:start w:val="1"/>
      <w:numFmt w:val="bullet"/>
      <w:lvlText w:val=""/>
      <w:lvlJc w:val="left"/>
      <w:pPr>
        <w:tabs>
          <w:tab w:val="num" w:pos="720"/>
        </w:tabs>
        <w:ind w:left="720" w:hanging="360"/>
      </w:pPr>
      <w:rPr>
        <w:rFonts w:ascii="Wingdings" w:hAnsi="Wingdings" w:hint="default"/>
      </w:rPr>
    </w:lvl>
    <w:lvl w:ilvl="1" w:tplc="441C6F28" w:tentative="1">
      <w:start w:val="1"/>
      <w:numFmt w:val="bullet"/>
      <w:lvlText w:val="o"/>
      <w:lvlJc w:val="left"/>
      <w:pPr>
        <w:tabs>
          <w:tab w:val="num" w:pos="1440"/>
        </w:tabs>
        <w:ind w:left="1440" w:hanging="360"/>
      </w:pPr>
      <w:rPr>
        <w:rFonts w:ascii="Courier New" w:hAnsi="Courier New" w:cs="Courier New" w:hint="default"/>
      </w:rPr>
    </w:lvl>
    <w:lvl w:ilvl="2" w:tplc="CBAE719E" w:tentative="1">
      <w:start w:val="1"/>
      <w:numFmt w:val="bullet"/>
      <w:lvlText w:val=""/>
      <w:lvlJc w:val="left"/>
      <w:pPr>
        <w:tabs>
          <w:tab w:val="num" w:pos="2160"/>
        </w:tabs>
        <w:ind w:left="2160" w:hanging="360"/>
      </w:pPr>
      <w:rPr>
        <w:rFonts w:ascii="Wingdings" w:hAnsi="Wingdings" w:hint="default"/>
      </w:rPr>
    </w:lvl>
    <w:lvl w:ilvl="3" w:tplc="56207A18" w:tentative="1">
      <w:start w:val="1"/>
      <w:numFmt w:val="bullet"/>
      <w:lvlText w:val=""/>
      <w:lvlJc w:val="left"/>
      <w:pPr>
        <w:tabs>
          <w:tab w:val="num" w:pos="2880"/>
        </w:tabs>
        <w:ind w:left="2880" w:hanging="360"/>
      </w:pPr>
      <w:rPr>
        <w:rFonts w:ascii="Symbol" w:hAnsi="Symbol" w:hint="default"/>
      </w:rPr>
    </w:lvl>
    <w:lvl w:ilvl="4" w:tplc="5E660092" w:tentative="1">
      <w:start w:val="1"/>
      <w:numFmt w:val="bullet"/>
      <w:lvlText w:val="o"/>
      <w:lvlJc w:val="left"/>
      <w:pPr>
        <w:tabs>
          <w:tab w:val="num" w:pos="3600"/>
        </w:tabs>
        <w:ind w:left="3600" w:hanging="360"/>
      </w:pPr>
      <w:rPr>
        <w:rFonts w:ascii="Courier New" w:hAnsi="Courier New" w:cs="Courier New" w:hint="default"/>
      </w:rPr>
    </w:lvl>
    <w:lvl w:ilvl="5" w:tplc="2B304CC8" w:tentative="1">
      <w:start w:val="1"/>
      <w:numFmt w:val="bullet"/>
      <w:lvlText w:val=""/>
      <w:lvlJc w:val="left"/>
      <w:pPr>
        <w:tabs>
          <w:tab w:val="num" w:pos="4320"/>
        </w:tabs>
        <w:ind w:left="4320" w:hanging="360"/>
      </w:pPr>
      <w:rPr>
        <w:rFonts w:ascii="Wingdings" w:hAnsi="Wingdings" w:hint="default"/>
      </w:rPr>
    </w:lvl>
    <w:lvl w:ilvl="6" w:tplc="0E2CEC06" w:tentative="1">
      <w:start w:val="1"/>
      <w:numFmt w:val="bullet"/>
      <w:lvlText w:val=""/>
      <w:lvlJc w:val="left"/>
      <w:pPr>
        <w:tabs>
          <w:tab w:val="num" w:pos="5040"/>
        </w:tabs>
        <w:ind w:left="5040" w:hanging="360"/>
      </w:pPr>
      <w:rPr>
        <w:rFonts w:ascii="Symbol" w:hAnsi="Symbol" w:hint="default"/>
      </w:rPr>
    </w:lvl>
    <w:lvl w:ilvl="7" w:tplc="532C53FC" w:tentative="1">
      <w:start w:val="1"/>
      <w:numFmt w:val="bullet"/>
      <w:lvlText w:val="o"/>
      <w:lvlJc w:val="left"/>
      <w:pPr>
        <w:tabs>
          <w:tab w:val="num" w:pos="5760"/>
        </w:tabs>
        <w:ind w:left="5760" w:hanging="360"/>
      </w:pPr>
      <w:rPr>
        <w:rFonts w:ascii="Courier New" w:hAnsi="Courier New" w:cs="Courier New" w:hint="default"/>
      </w:rPr>
    </w:lvl>
    <w:lvl w:ilvl="8" w:tplc="7C7E8DDC"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E3C7DE4"/>
    <w:multiLevelType w:val="hybridMultilevel"/>
    <w:tmpl w:val="DDEC5ABE"/>
    <w:lvl w:ilvl="0" w:tplc="62D01CAC">
      <w:start w:val="1"/>
      <w:numFmt w:val="bullet"/>
      <w:lvlText w:val=""/>
      <w:lvlJc w:val="left"/>
      <w:pPr>
        <w:tabs>
          <w:tab w:val="num" w:pos="720"/>
        </w:tabs>
        <w:ind w:left="720" w:hanging="360"/>
      </w:pPr>
      <w:rPr>
        <w:rFonts w:ascii="Symbol" w:hAnsi="Symbol" w:hint="default"/>
      </w:rPr>
    </w:lvl>
    <w:lvl w:ilvl="1" w:tplc="4BA4382C">
      <w:start w:val="1"/>
      <w:numFmt w:val="bullet"/>
      <w:lvlText w:val="o"/>
      <w:lvlJc w:val="left"/>
      <w:pPr>
        <w:tabs>
          <w:tab w:val="num" w:pos="1440"/>
        </w:tabs>
        <w:ind w:left="1440" w:hanging="360"/>
      </w:pPr>
      <w:rPr>
        <w:rFonts w:ascii="Courier New" w:hAnsi="Courier New" w:cs="Courier New" w:hint="default"/>
      </w:rPr>
    </w:lvl>
    <w:lvl w:ilvl="2" w:tplc="3988841C" w:tentative="1">
      <w:start w:val="1"/>
      <w:numFmt w:val="bullet"/>
      <w:lvlText w:val=""/>
      <w:lvlJc w:val="left"/>
      <w:pPr>
        <w:tabs>
          <w:tab w:val="num" w:pos="2160"/>
        </w:tabs>
        <w:ind w:left="2160" w:hanging="360"/>
      </w:pPr>
      <w:rPr>
        <w:rFonts w:ascii="Wingdings" w:hAnsi="Wingdings" w:hint="default"/>
      </w:rPr>
    </w:lvl>
    <w:lvl w:ilvl="3" w:tplc="C494E342" w:tentative="1">
      <w:start w:val="1"/>
      <w:numFmt w:val="bullet"/>
      <w:lvlText w:val=""/>
      <w:lvlJc w:val="left"/>
      <w:pPr>
        <w:tabs>
          <w:tab w:val="num" w:pos="2880"/>
        </w:tabs>
        <w:ind w:left="2880" w:hanging="360"/>
      </w:pPr>
      <w:rPr>
        <w:rFonts w:ascii="Symbol" w:hAnsi="Symbol" w:hint="default"/>
      </w:rPr>
    </w:lvl>
    <w:lvl w:ilvl="4" w:tplc="D660CFBC" w:tentative="1">
      <w:start w:val="1"/>
      <w:numFmt w:val="bullet"/>
      <w:lvlText w:val="o"/>
      <w:lvlJc w:val="left"/>
      <w:pPr>
        <w:tabs>
          <w:tab w:val="num" w:pos="3600"/>
        </w:tabs>
        <w:ind w:left="3600" w:hanging="360"/>
      </w:pPr>
      <w:rPr>
        <w:rFonts w:ascii="Courier New" w:hAnsi="Courier New" w:cs="Courier New" w:hint="default"/>
      </w:rPr>
    </w:lvl>
    <w:lvl w:ilvl="5" w:tplc="D428AB10" w:tentative="1">
      <w:start w:val="1"/>
      <w:numFmt w:val="bullet"/>
      <w:lvlText w:val=""/>
      <w:lvlJc w:val="left"/>
      <w:pPr>
        <w:tabs>
          <w:tab w:val="num" w:pos="4320"/>
        </w:tabs>
        <w:ind w:left="4320" w:hanging="360"/>
      </w:pPr>
      <w:rPr>
        <w:rFonts w:ascii="Wingdings" w:hAnsi="Wingdings" w:hint="default"/>
      </w:rPr>
    </w:lvl>
    <w:lvl w:ilvl="6" w:tplc="3710AD48" w:tentative="1">
      <w:start w:val="1"/>
      <w:numFmt w:val="bullet"/>
      <w:lvlText w:val=""/>
      <w:lvlJc w:val="left"/>
      <w:pPr>
        <w:tabs>
          <w:tab w:val="num" w:pos="5040"/>
        </w:tabs>
        <w:ind w:left="5040" w:hanging="360"/>
      </w:pPr>
      <w:rPr>
        <w:rFonts w:ascii="Symbol" w:hAnsi="Symbol" w:hint="default"/>
      </w:rPr>
    </w:lvl>
    <w:lvl w:ilvl="7" w:tplc="518CFE68" w:tentative="1">
      <w:start w:val="1"/>
      <w:numFmt w:val="bullet"/>
      <w:lvlText w:val="o"/>
      <w:lvlJc w:val="left"/>
      <w:pPr>
        <w:tabs>
          <w:tab w:val="num" w:pos="5760"/>
        </w:tabs>
        <w:ind w:left="5760" w:hanging="360"/>
      </w:pPr>
      <w:rPr>
        <w:rFonts w:ascii="Courier New" w:hAnsi="Courier New" w:cs="Courier New" w:hint="default"/>
      </w:rPr>
    </w:lvl>
    <w:lvl w:ilvl="8" w:tplc="751ACA16"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EAF5744"/>
    <w:multiLevelType w:val="hybridMultilevel"/>
    <w:tmpl w:val="24D0A942"/>
    <w:lvl w:ilvl="0" w:tplc="DFAA2B06">
      <w:start w:val="1"/>
      <w:numFmt w:val="bullet"/>
      <w:lvlText w:val=""/>
      <w:lvlJc w:val="left"/>
      <w:pPr>
        <w:tabs>
          <w:tab w:val="num" w:pos="720"/>
        </w:tabs>
        <w:ind w:left="720" w:hanging="360"/>
      </w:pPr>
      <w:rPr>
        <w:rFonts w:ascii="Wingdings" w:hAnsi="Wingdings" w:hint="default"/>
      </w:rPr>
    </w:lvl>
    <w:lvl w:ilvl="1" w:tplc="0A36F3D4" w:tentative="1">
      <w:start w:val="1"/>
      <w:numFmt w:val="bullet"/>
      <w:lvlText w:val="o"/>
      <w:lvlJc w:val="left"/>
      <w:pPr>
        <w:tabs>
          <w:tab w:val="num" w:pos="1440"/>
        </w:tabs>
        <w:ind w:left="1440" w:hanging="360"/>
      </w:pPr>
      <w:rPr>
        <w:rFonts w:ascii="Courier New" w:hAnsi="Courier New" w:cs="Courier New" w:hint="default"/>
      </w:rPr>
    </w:lvl>
    <w:lvl w:ilvl="2" w:tplc="91E0B362" w:tentative="1">
      <w:start w:val="1"/>
      <w:numFmt w:val="bullet"/>
      <w:lvlText w:val=""/>
      <w:lvlJc w:val="left"/>
      <w:pPr>
        <w:tabs>
          <w:tab w:val="num" w:pos="2160"/>
        </w:tabs>
        <w:ind w:left="2160" w:hanging="360"/>
      </w:pPr>
      <w:rPr>
        <w:rFonts w:ascii="Wingdings" w:hAnsi="Wingdings" w:hint="default"/>
      </w:rPr>
    </w:lvl>
    <w:lvl w:ilvl="3" w:tplc="60AE65E2" w:tentative="1">
      <w:start w:val="1"/>
      <w:numFmt w:val="bullet"/>
      <w:lvlText w:val=""/>
      <w:lvlJc w:val="left"/>
      <w:pPr>
        <w:tabs>
          <w:tab w:val="num" w:pos="2880"/>
        </w:tabs>
        <w:ind w:left="2880" w:hanging="360"/>
      </w:pPr>
      <w:rPr>
        <w:rFonts w:ascii="Symbol" w:hAnsi="Symbol" w:hint="default"/>
      </w:rPr>
    </w:lvl>
    <w:lvl w:ilvl="4" w:tplc="0FFC95FC" w:tentative="1">
      <w:start w:val="1"/>
      <w:numFmt w:val="bullet"/>
      <w:lvlText w:val="o"/>
      <w:lvlJc w:val="left"/>
      <w:pPr>
        <w:tabs>
          <w:tab w:val="num" w:pos="3600"/>
        </w:tabs>
        <w:ind w:left="3600" w:hanging="360"/>
      </w:pPr>
      <w:rPr>
        <w:rFonts w:ascii="Courier New" w:hAnsi="Courier New" w:cs="Courier New" w:hint="default"/>
      </w:rPr>
    </w:lvl>
    <w:lvl w:ilvl="5" w:tplc="80BC34E0" w:tentative="1">
      <w:start w:val="1"/>
      <w:numFmt w:val="bullet"/>
      <w:lvlText w:val=""/>
      <w:lvlJc w:val="left"/>
      <w:pPr>
        <w:tabs>
          <w:tab w:val="num" w:pos="4320"/>
        </w:tabs>
        <w:ind w:left="4320" w:hanging="360"/>
      </w:pPr>
      <w:rPr>
        <w:rFonts w:ascii="Wingdings" w:hAnsi="Wingdings" w:hint="default"/>
      </w:rPr>
    </w:lvl>
    <w:lvl w:ilvl="6" w:tplc="E8F8268A" w:tentative="1">
      <w:start w:val="1"/>
      <w:numFmt w:val="bullet"/>
      <w:lvlText w:val=""/>
      <w:lvlJc w:val="left"/>
      <w:pPr>
        <w:tabs>
          <w:tab w:val="num" w:pos="5040"/>
        </w:tabs>
        <w:ind w:left="5040" w:hanging="360"/>
      </w:pPr>
      <w:rPr>
        <w:rFonts w:ascii="Symbol" w:hAnsi="Symbol" w:hint="default"/>
      </w:rPr>
    </w:lvl>
    <w:lvl w:ilvl="7" w:tplc="F266F8DE" w:tentative="1">
      <w:start w:val="1"/>
      <w:numFmt w:val="bullet"/>
      <w:lvlText w:val="o"/>
      <w:lvlJc w:val="left"/>
      <w:pPr>
        <w:tabs>
          <w:tab w:val="num" w:pos="5760"/>
        </w:tabs>
        <w:ind w:left="5760" w:hanging="360"/>
      </w:pPr>
      <w:rPr>
        <w:rFonts w:ascii="Courier New" w:hAnsi="Courier New" w:cs="Courier New" w:hint="default"/>
      </w:rPr>
    </w:lvl>
    <w:lvl w:ilvl="8" w:tplc="1B560D52" w:tentative="1">
      <w:start w:val="1"/>
      <w:numFmt w:val="bullet"/>
      <w:lvlText w:val=""/>
      <w:lvlJc w:val="left"/>
      <w:pPr>
        <w:tabs>
          <w:tab w:val="num" w:pos="6480"/>
        </w:tabs>
        <w:ind w:left="6480" w:hanging="360"/>
      </w:pPr>
      <w:rPr>
        <w:rFonts w:ascii="Wingdings" w:hAnsi="Wingdings" w:hint="default"/>
      </w:rPr>
    </w:lvl>
  </w:abstractNum>
  <w:num w:numId="1">
    <w:abstractNumId w:val="26"/>
  </w:num>
  <w:num w:numId="2">
    <w:abstractNumId w:val="23"/>
  </w:num>
  <w:num w:numId="3">
    <w:abstractNumId w:val="22"/>
  </w:num>
  <w:num w:numId="4">
    <w:abstractNumId w:val="20"/>
  </w:num>
  <w:num w:numId="5">
    <w:abstractNumId w:val="19"/>
  </w:num>
  <w:num w:numId="6">
    <w:abstractNumId w:val="12"/>
  </w:num>
  <w:num w:numId="7">
    <w:abstractNumId w:val="24"/>
  </w:num>
  <w:num w:numId="8">
    <w:abstractNumId w:val="11"/>
  </w:num>
  <w:num w:numId="9">
    <w:abstractNumId w:val="18"/>
  </w:num>
  <w:num w:numId="10">
    <w:abstractNumId w:val="21"/>
  </w:num>
  <w:num w:numId="11">
    <w:abstractNumId w:val="17"/>
  </w:num>
  <w:num w:numId="12">
    <w:abstractNumId w:val="25"/>
  </w:num>
  <w:num w:numId="13">
    <w:abstractNumId w:val="27"/>
  </w:num>
  <w:num w:numId="14">
    <w:abstractNumId w:val="10"/>
  </w:num>
  <w:num w:numId="15">
    <w:abstractNumId w:val="13"/>
  </w:num>
  <w:num w:numId="16">
    <w:abstractNumId w:val="14"/>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5"/>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6B3"/>
    <w:rsid w:val="000650DC"/>
    <w:rsid w:val="000824FE"/>
    <w:rsid w:val="000A192F"/>
    <w:rsid w:val="000A2D45"/>
    <w:rsid w:val="000C794A"/>
    <w:rsid w:val="00117B12"/>
    <w:rsid w:val="00123E8E"/>
    <w:rsid w:val="0013697B"/>
    <w:rsid w:val="00173E55"/>
    <w:rsid w:val="001A34CA"/>
    <w:rsid w:val="001A52BB"/>
    <w:rsid w:val="001D11E1"/>
    <w:rsid w:val="001E087E"/>
    <w:rsid w:val="001E5C9A"/>
    <w:rsid w:val="001F7A50"/>
    <w:rsid w:val="00243313"/>
    <w:rsid w:val="002560AE"/>
    <w:rsid w:val="00263899"/>
    <w:rsid w:val="002739EC"/>
    <w:rsid w:val="002810C2"/>
    <w:rsid w:val="0028267B"/>
    <w:rsid w:val="002A0CAF"/>
    <w:rsid w:val="002A118B"/>
    <w:rsid w:val="002A6B5E"/>
    <w:rsid w:val="002B3EA9"/>
    <w:rsid w:val="002D077D"/>
    <w:rsid w:val="002D36A8"/>
    <w:rsid w:val="002D7CFE"/>
    <w:rsid w:val="002E1990"/>
    <w:rsid w:val="002F415A"/>
    <w:rsid w:val="00361DFE"/>
    <w:rsid w:val="0036516A"/>
    <w:rsid w:val="0037136B"/>
    <w:rsid w:val="00397329"/>
    <w:rsid w:val="003C3B6F"/>
    <w:rsid w:val="00431FF3"/>
    <w:rsid w:val="00471634"/>
    <w:rsid w:val="0048543A"/>
    <w:rsid w:val="004978AB"/>
    <w:rsid w:val="004B48DE"/>
    <w:rsid w:val="005111FC"/>
    <w:rsid w:val="0055667E"/>
    <w:rsid w:val="00567D34"/>
    <w:rsid w:val="00577F6E"/>
    <w:rsid w:val="00590EB8"/>
    <w:rsid w:val="005E6A32"/>
    <w:rsid w:val="005F532D"/>
    <w:rsid w:val="00614FF6"/>
    <w:rsid w:val="006309F0"/>
    <w:rsid w:val="006D59C5"/>
    <w:rsid w:val="007053D9"/>
    <w:rsid w:val="00746FE5"/>
    <w:rsid w:val="00765D03"/>
    <w:rsid w:val="00766E9E"/>
    <w:rsid w:val="007901BE"/>
    <w:rsid w:val="007B1804"/>
    <w:rsid w:val="007B79D5"/>
    <w:rsid w:val="00835637"/>
    <w:rsid w:val="008356B3"/>
    <w:rsid w:val="008367F3"/>
    <w:rsid w:val="00837657"/>
    <w:rsid w:val="00863661"/>
    <w:rsid w:val="008935CC"/>
    <w:rsid w:val="008D3A50"/>
    <w:rsid w:val="008F0D05"/>
    <w:rsid w:val="008F6FBE"/>
    <w:rsid w:val="00915DEC"/>
    <w:rsid w:val="00920DF4"/>
    <w:rsid w:val="009577AE"/>
    <w:rsid w:val="009940E5"/>
    <w:rsid w:val="00996065"/>
    <w:rsid w:val="009B692F"/>
    <w:rsid w:val="009C2133"/>
    <w:rsid w:val="009C7AE1"/>
    <w:rsid w:val="009D7FC6"/>
    <w:rsid w:val="009E2EC2"/>
    <w:rsid w:val="00A00BD5"/>
    <w:rsid w:val="00A46B44"/>
    <w:rsid w:val="00A64115"/>
    <w:rsid w:val="00A705F2"/>
    <w:rsid w:val="00A851F3"/>
    <w:rsid w:val="00AC5E15"/>
    <w:rsid w:val="00AD1665"/>
    <w:rsid w:val="00AE2DC6"/>
    <w:rsid w:val="00AF38A0"/>
    <w:rsid w:val="00B2336C"/>
    <w:rsid w:val="00B44E76"/>
    <w:rsid w:val="00B45C5F"/>
    <w:rsid w:val="00B61210"/>
    <w:rsid w:val="00B755F7"/>
    <w:rsid w:val="00BA3572"/>
    <w:rsid w:val="00BE5E2E"/>
    <w:rsid w:val="00BF33EE"/>
    <w:rsid w:val="00C12D67"/>
    <w:rsid w:val="00C237E9"/>
    <w:rsid w:val="00C2442D"/>
    <w:rsid w:val="00C32010"/>
    <w:rsid w:val="00C50738"/>
    <w:rsid w:val="00C851EB"/>
    <w:rsid w:val="00CA37CE"/>
    <w:rsid w:val="00CB26D9"/>
    <w:rsid w:val="00CD4466"/>
    <w:rsid w:val="00CD5BD0"/>
    <w:rsid w:val="00CE01A9"/>
    <w:rsid w:val="00D308D5"/>
    <w:rsid w:val="00D346AC"/>
    <w:rsid w:val="00D3532A"/>
    <w:rsid w:val="00D672FF"/>
    <w:rsid w:val="00D7501E"/>
    <w:rsid w:val="00D91670"/>
    <w:rsid w:val="00DA0729"/>
    <w:rsid w:val="00DB4D58"/>
    <w:rsid w:val="00DB5EDE"/>
    <w:rsid w:val="00DB6091"/>
    <w:rsid w:val="00DE2F05"/>
    <w:rsid w:val="00DF132B"/>
    <w:rsid w:val="00E403F2"/>
    <w:rsid w:val="00E43F34"/>
    <w:rsid w:val="00E8027B"/>
    <w:rsid w:val="00E971A8"/>
    <w:rsid w:val="00EA3604"/>
    <w:rsid w:val="00EF5CE0"/>
    <w:rsid w:val="00F04240"/>
    <w:rsid w:val="00F3640D"/>
    <w:rsid w:val="00FE3F0C"/>
    <w:rsid w:val="00FF57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hapeDefaults>
    <o:shapedefaults v:ext="edit" spidmax="2051"/>
    <o:shapelayout v:ext="edit">
      <o:idmap v:ext="edit" data="1"/>
    </o:shapelayout>
  </w:shapeDefaults>
  <w:decimalSymbol w:val="."/>
  <w:listSeparator w:val=","/>
  <w14:docId w14:val="4ED3EDD1"/>
  <w15:chartTrackingRefBased/>
  <w15:docId w15:val="{77E96DF9-B3C3-4553-9EE5-CCF116A66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7657"/>
    <w:rPr>
      <w:rFonts w:ascii="Smith&amp;NephewLF" w:hAnsi="Smith&amp;NephewLF"/>
      <w:sz w:val="24"/>
      <w:szCs w:val="24"/>
    </w:rPr>
  </w:style>
  <w:style w:type="paragraph" w:styleId="Heading1">
    <w:name w:val="heading 1"/>
    <w:basedOn w:val="Normal"/>
    <w:next w:val="Normal"/>
    <w:qFormat/>
    <w:pPr>
      <w:keepNext/>
      <w:numPr>
        <w:numId w:val="27"/>
      </w:numPr>
      <w:spacing w:before="240" w:after="60"/>
      <w:outlineLvl w:val="0"/>
    </w:pPr>
    <w:rPr>
      <w:rFonts w:ascii="Arial" w:hAnsi="Arial" w:cs="Arial"/>
      <w:b/>
      <w:bCs/>
      <w:kern w:val="32"/>
      <w:sz w:val="32"/>
      <w:szCs w:val="32"/>
    </w:rPr>
  </w:style>
  <w:style w:type="paragraph" w:styleId="Heading2">
    <w:name w:val="heading 2"/>
    <w:basedOn w:val="Normal"/>
    <w:next w:val="Normal"/>
    <w:qFormat/>
    <w:pPr>
      <w:keepNext/>
      <w:numPr>
        <w:ilvl w:val="1"/>
        <w:numId w:val="27"/>
      </w:numPr>
      <w:spacing w:before="240" w:after="60"/>
      <w:outlineLvl w:val="1"/>
    </w:pPr>
    <w:rPr>
      <w:rFonts w:ascii="Arial" w:hAnsi="Arial" w:cs="Arial"/>
      <w:b/>
      <w:bCs/>
      <w:i/>
      <w:iCs/>
      <w:sz w:val="28"/>
      <w:szCs w:val="28"/>
    </w:rPr>
  </w:style>
  <w:style w:type="paragraph" w:styleId="Heading3">
    <w:name w:val="heading 3"/>
    <w:basedOn w:val="Normal"/>
    <w:next w:val="Normal"/>
    <w:qFormat/>
    <w:pPr>
      <w:keepNext/>
      <w:numPr>
        <w:ilvl w:val="2"/>
        <w:numId w:val="27"/>
      </w:numPr>
      <w:spacing w:before="240" w:after="60"/>
      <w:outlineLvl w:val="2"/>
    </w:pPr>
    <w:rPr>
      <w:rFonts w:ascii="Arial" w:hAnsi="Arial" w:cs="Arial"/>
      <w:b/>
      <w:bCs/>
      <w:sz w:val="26"/>
      <w:szCs w:val="26"/>
    </w:rPr>
  </w:style>
  <w:style w:type="paragraph" w:styleId="Heading4">
    <w:name w:val="heading 4"/>
    <w:basedOn w:val="Normal"/>
    <w:next w:val="Normal"/>
    <w:link w:val="Heading4Char"/>
    <w:semiHidden/>
    <w:unhideWhenUsed/>
    <w:qFormat/>
    <w:rsid w:val="00BF33EE"/>
    <w:pPr>
      <w:keepNext/>
      <w:keepLines/>
      <w:numPr>
        <w:ilvl w:val="3"/>
        <w:numId w:val="27"/>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BF33EE"/>
    <w:pPr>
      <w:keepNext/>
      <w:keepLines/>
      <w:numPr>
        <w:ilvl w:val="4"/>
        <w:numId w:val="27"/>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BF33EE"/>
    <w:pPr>
      <w:keepNext/>
      <w:keepLines/>
      <w:numPr>
        <w:ilvl w:val="5"/>
        <w:numId w:val="27"/>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BF33EE"/>
    <w:pPr>
      <w:keepNext/>
      <w:keepLines/>
      <w:numPr>
        <w:ilvl w:val="6"/>
        <w:numId w:val="27"/>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BF33EE"/>
    <w:pPr>
      <w:keepNext/>
      <w:keepLines/>
      <w:numPr>
        <w:ilvl w:val="7"/>
        <w:numId w:val="2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F33EE"/>
    <w:pPr>
      <w:keepNext/>
      <w:keepLines/>
      <w:numPr>
        <w:ilvl w:val="8"/>
        <w:numId w:val="2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styleId="BalloonText">
    <w:name w:val="Balloon Text"/>
    <w:basedOn w:val="Normal"/>
    <w:semiHidden/>
    <w:rsid w:val="00E971A8"/>
    <w:rPr>
      <w:rFonts w:ascii="Tahoma" w:hAnsi="Tahoma" w:cs="Tahoma"/>
      <w:sz w:val="16"/>
      <w:szCs w:val="16"/>
    </w:rPr>
  </w:style>
  <w:style w:type="paragraph" w:styleId="TOC1">
    <w:name w:val="toc 1"/>
    <w:basedOn w:val="Normal"/>
    <w:next w:val="Normal"/>
    <w:autoRedefine/>
    <w:uiPriority w:val="39"/>
    <w:rsid w:val="009E2EC2"/>
    <w:pPr>
      <w:tabs>
        <w:tab w:val="left" w:pos="450"/>
        <w:tab w:val="right" w:leader="dot" w:pos="9360"/>
      </w:tabs>
      <w:ind w:left="450" w:hanging="450"/>
    </w:pPr>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character" w:styleId="Hyperlink">
    <w:name w:val="Hyperlink"/>
    <w:basedOn w:val="DefaultParagraphFont"/>
    <w:uiPriority w:val="99"/>
    <w:rPr>
      <w:color w:val="0000FF"/>
      <w:u w:val="single"/>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character" w:styleId="FollowedHyperlink">
    <w:name w:val="FollowedHyperlink"/>
    <w:basedOn w:val="DefaultParagraphFont"/>
    <w:rPr>
      <w:color w:val="800080"/>
      <w:u w:val="single"/>
    </w:rPr>
  </w:style>
  <w:style w:type="paragraph" w:customStyle="1" w:styleId="DocumentLabel">
    <w:name w:val="Document Label"/>
    <w:next w:val="Normal"/>
    <w:rsid w:val="00765D03"/>
    <w:pPr>
      <w:keepNext/>
      <w:shd w:val="clear" w:color="auto" w:fill="D9D9D9"/>
      <w:spacing w:before="120" w:after="120" w:line="240" w:lineRule="atLeast"/>
      <w:ind w:firstLine="360"/>
    </w:pPr>
    <w:rPr>
      <w:rFonts w:ascii="Garamond" w:hAnsi="Garamond"/>
      <w:b/>
      <w:caps/>
      <w:spacing w:val="20"/>
      <w:sz w:val="18"/>
    </w:rPr>
  </w:style>
  <w:style w:type="character" w:customStyle="1" w:styleId="FooterChar">
    <w:name w:val="Footer Char"/>
    <w:link w:val="Footer"/>
    <w:rsid w:val="002D7CFE"/>
    <w:rPr>
      <w:sz w:val="24"/>
      <w:szCs w:val="24"/>
    </w:rPr>
  </w:style>
  <w:style w:type="character" w:customStyle="1" w:styleId="Heading4Char">
    <w:name w:val="Heading 4 Char"/>
    <w:basedOn w:val="DefaultParagraphFont"/>
    <w:link w:val="Heading4"/>
    <w:semiHidden/>
    <w:rsid w:val="00BF33EE"/>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semiHidden/>
    <w:rsid w:val="00BF33EE"/>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semiHidden/>
    <w:rsid w:val="00BF33EE"/>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semiHidden/>
    <w:rsid w:val="00BF33EE"/>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semiHidden/>
    <w:rsid w:val="00BF33E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BF33EE"/>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D308D5"/>
    <w:pPr>
      <w:ind w:left="720"/>
      <w:contextualSpacing/>
    </w:pPr>
  </w:style>
  <w:style w:type="paragraph" w:styleId="TOCHeading">
    <w:name w:val="TOC Heading"/>
    <w:basedOn w:val="Heading1"/>
    <w:next w:val="Normal"/>
    <w:uiPriority w:val="39"/>
    <w:unhideWhenUsed/>
    <w:qFormat/>
    <w:rsid w:val="008F6FBE"/>
    <w:pPr>
      <w:keepLines/>
      <w:numPr>
        <w:numId w:val="0"/>
      </w:numPr>
      <w:spacing w:after="0" w:line="259" w:lineRule="auto"/>
      <w:outlineLvl w:val="9"/>
    </w:pPr>
    <w:rPr>
      <w:rFonts w:asciiTheme="majorHAnsi" w:eastAsiaTheme="majorEastAsia" w:hAnsiTheme="majorHAnsi" w:cstheme="majorBidi"/>
      <w:b w:val="0"/>
      <w:bCs w:val="0"/>
      <w:color w:val="2E74B5" w:themeColor="accent1" w:themeShade="BF"/>
      <w:kern w:val="0"/>
    </w:rPr>
  </w:style>
  <w:style w:type="character" w:styleId="CommentReference">
    <w:name w:val="annotation reference"/>
    <w:basedOn w:val="DefaultParagraphFont"/>
    <w:rsid w:val="005F532D"/>
    <w:rPr>
      <w:sz w:val="16"/>
      <w:szCs w:val="16"/>
    </w:rPr>
  </w:style>
  <w:style w:type="paragraph" w:styleId="CommentText">
    <w:name w:val="annotation text"/>
    <w:basedOn w:val="Normal"/>
    <w:link w:val="CommentTextChar"/>
    <w:rsid w:val="005F532D"/>
    <w:rPr>
      <w:sz w:val="20"/>
      <w:szCs w:val="20"/>
    </w:rPr>
  </w:style>
  <w:style w:type="character" w:customStyle="1" w:styleId="CommentTextChar">
    <w:name w:val="Comment Text Char"/>
    <w:basedOn w:val="DefaultParagraphFont"/>
    <w:link w:val="CommentText"/>
    <w:rsid w:val="005F532D"/>
    <w:rPr>
      <w:rFonts w:ascii="Smith&amp;NephewLF" w:hAnsi="Smith&amp;NephewLF"/>
    </w:rPr>
  </w:style>
  <w:style w:type="paragraph" w:styleId="CommentSubject">
    <w:name w:val="annotation subject"/>
    <w:basedOn w:val="CommentText"/>
    <w:next w:val="CommentText"/>
    <w:link w:val="CommentSubjectChar"/>
    <w:rsid w:val="005F532D"/>
    <w:rPr>
      <w:b/>
      <w:bCs/>
    </w:rPr>
  </w:style>
  <w:style w:type="character" w:customStyle="1" w:styleId="CommentSubjectChar">
    <w:name w:val="Comment Subject Char"/>
    <w:basedOn w:val="CommentTextChar"/>
    <w:link w:val="CommentSubject"/>
    <w:rsid w:val="005F532D"/>
    <w:rPr>
      <w:rFonts w:ascii="Smith&amp;NephewLF" w:hAnsi="Smith&amp;NephewLF"/>
      <w:b/>
      <w:bCs/>
    </w:rPr>
  </w:style>
  <w:style w:type="paragraph" w:styleId="Revision">
    <w:name w:val="Revision"/>
    <w:hidden/>
    <w:uiPriority w:val="99"/>
    <w:semiHidden/>
    <w:rsid w:val="00173E55"/>
    <w:rPr>
      <w:rFonts w:ascii="Smith&amp;NephewLF" w:hAnsi="Smith&amp;NephewL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footer" Target="footer1.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4EC2D1-B835-4920-A7EE-F4656F119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3</Pages>
  <Words>3145</Words>
  <Characters>17928</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Operation of Motor Controller Bootstrap Code</vt:lpstr>
    </vt:vector>
  </TitlesOfParts>
  <Company>Endoscopy Division</Company>
  <LinksUpToDate>false</LinksUpToDate>
  <CharactersWithSpaces>21031</CharactersWithSpaces>
  <SharedDoc>false</SharedDoc>
  <HLinks>
    <vt:vector size="90" baseType="variant">
      <vt:variant>
        <vt:i4>1179701</vt:i4>
      </vt:variant>
      <vt:variant>
        <vt:i4>86</vt:i4>
      </vt:variant>
      <vt:variant>
        <vt:i4>0</vt:i4>
      </vt:variant>
      <vt:variant>
        <vt:i4>5</vt:i4>
      </vt:variant>
      <vt:variant>
        <vt:lpwstr/>
      </vt:variant>
      <vt:variant>
        <vt:lpwstr>_Toc233263270</vt:lpwstr>
      </vt:variant>
      <vt:variant>
        <vt:i4>1245237</vt:i4>
      </vt:variant>
      <vt:variant>
        <vt:i4>80</vt:i4>
      </vt:variant>
      <vt:variant>
        <vt:i4>0</vt:i4>
      </vt:variant>
      <vt:variant>
        <vt:i4>5</vt:i4>
      </vt:variant>
      <vt:variant>
        <vt:lpwstr/>
      </vt:variant>
      <vt:variant>
        <vt:lpwstr>_Toc233263269</vt:lpwstr>
      </vt:variant>
      <vt:variant>
        <vt:i4>1245237</vt:i4>
      </vt:variant>
      <vt:variant>
        <vt:i4>74</vt:i4>
      </vt:variant>
      <vt:variant>
        <vt:i4>0</vt:i4>
      </vt:variant>
      <vt:variant>
        <vt:i4>5</vt:i4>
      </vt:variant>
      <vt:variant>
        <vt:lpwstr/>
      </vt:variant>
      <vt:variant>
        <vt:lpwstr>_Toc233263268</vt:lpwstr>
      </vt:variant>
      <vt:variant>
        <vt:i4>1245237</vt:i4>
      </vt:variant>
      <vt:variant>
        <vt:i4>68</vt:i4>
      </vt:variant>
      <vt:variant>
        <vt:i4>0</vt:i4>
      </vt:variant>
      <vt:variant>
        <vt:i4>5</vt:i4>
      </vt:variant>
      <vt:variant>
        <vt:lpwstr/>
      </vt:variant>
      <vt:variant>
        <vt:lpwstr>_Toc233263267</vt:lpwstr>
      </vt:variant>
      <vt:variant>
        <vt:i4>1245237</vt:i4>
      </vt:variant>
      <vt:variant>
        <vt:i4>62</vt:i4>
      </vt:variant>
      <vt:variant>
        <vt:i4>0</vt:i4>
      </vt:variant>
      <vt:variant>
        <vt:i4>5</vt:i4>
      </vt:variant>
      <vt:variant>
        <vt:lpwstr/>
      </vt:variant>
      <vt:variant>
        <vt:lpwstr>_Toc233263266</vt:lpwstr>
      </vt:variant>
      <vt:variant>
        <vt:i4>1245237</vt:i4>
      </vt:variant>
      <vt:variant>
        <vt:i4>56</vt:i4>
      </vt:variant>
      <vt:variant>
        <vt:i4>0</vt:i4>
      </vt:variant>
      <vt:variant>
        <vt:i4>5</vt:i4>
      </vt:variant>
      <vt:variant>
        <vt:lpwstr/>
      </vt:variant>
      <vt:variant>
        <vt:lpwstr>_Toc233263265</vt:lpwstr>
      </vt:variant>
      <vt:variant>
        <vt:i4>1245237</vt:i4>
      </vt:variant>
      <vt:variant>
        <vt:i4>50</vt:i4>
      </vt:variant>
      <vt:variant>
        <vt:i4>0</vt:i4>
      </vt:variant>
      <vt:variant>
        <vt:i4>5</vt:i4>
      </vt:variant>
      <vt:variant>
        <vt:lpwstr/>
      </vt:variant>
      <vt:variant>
        <vt:lpwstr>_Toc233263264</vt:lpwstr>
      </vt:variant>
      <vt:variant>
        <vt:i4>1245237</vt:i4>
      </vt:variant>
      <vt:variant>
        <vt:i4>44</vt:i4>
      </vt:variant>
      <vt:variant>
        <vt:i4>0</vt:i4>
      </vt:variant>
      <vt:variant>
        <vt:i4>5</vt:i4>
      </vt:variant>
      <vt:variant>
        <vt:lpwstr/>
      </vt:variant>
      <vt:variant>
        <vt:lpwstr>_Toc233263263</vt:lpwstr>
      </vt:variant>
      <vt:variant>
        <vt:i4>1245237</vt:i4>
      </vt:variant>
      <vt:variant>
        <vt:i4>38</vt:i4>
      </vt:variant>
      <vt:variant>
        <vt:i4>0</vt:i4>
      </vt:variant>
      <vt:variant>
        <vt:i4>5</vt:i4>
      </vt:variant>
      <vt:variant>
        <vt:lpwstr/>
      </vt:variant>
      <vt:variant>
        <vt:lpwstr>_Toc233263262</vt:lpwstr>
      </vt:variant>
      <vt:variant>
        <vt:i4>1245237</vt:i4>
      </vt:variant>
      <vt:variant>
        <vt:i4>32</vt:i4>
      </vt:variant>
      <vt:variant>
        <vt:i4>0</vt:i4>
      </vt:variant>
      <vt:variant>
        <vt:i4>5</vt:i4>
      </vt:variant>
      <vt:variant>
        <vt:lpwstr/>
      </vt:variant>
      <vt:variant>
        <vt:lpwstr>_Toc233263261</vt:lpwstr>
      </vt:variant>
      <vt:variant>
        <vt:i4>1245237</vt:i4>
      </vt:variant>
      <vt:variant>
        <vt:i4>26</vt:i4>
      </vt:variant>
      <vt:variant>
        <vt:i4>0</vt:i4>
      </vt:variant>
      <vt:variant>
        <vt:i4>5</vt:i4>
      </vt:variant>
      <vt:variant>
        <vt:lpwstr/>
      </vt:variant>
      <vt:variant>
        <vt:lpwstr>_Toc233263260</vt:lpwstr>
      </vt:variant>
      <vt:variant>
        <vt:i4>1048629</vt:i4>
      </vt:variant>
      <vt:variant>
        <vt:i4>20</vt:i4>
      </vt:variant>
      <vt:variant>
        <vt:i4>0</vt:i4>
      </vt:variant>
      <vt:variant>
        <vt:i4>5</vt:i4>
      </vt:variant>
      <vt:variant>
        <vt:lpwstr/>
      </vt:variant>
      <vt:variant>
        <vt:lpwstr>_Toc233263259</vt:lpwstr>
      </vt:variant>
      <vt:variant>
        <vt:i4>1048629</vt:i4>
      </vt:variant>
      <vt:variant>
        <vt:i4>14</vt:i4>
      </vt:variant>
      <vt:variant>
        <vt:i4>0</vt:i4>
      </vt:variant>
      <vt:variant>
        <vt:i4>5</vt:i4>
      </vt:variant>
      <vt:variant>
        <vt:lpwstr/>
      </vt:variant>
      <vt:variant>
        <vt:lpwstr>_Toc233263258</vt:lpwstr>
      </vt:variant>
      <vt:variant>
        <vt:i4>1048629</vt:i4>
      </vt:variant>
      <vt:variant>
        <vt:i4>8</vt:i4>
      </vt:variant>
      <vt:variant>
        <vt:i4>0</vt:i4>
      </vt:variant>
      <vt:variant>
        <vt:i4>5</vt:i4>
      </vt:variant>
      <vt:variant>
        <vt:lpwstr/>
      </vt:variant>
      <vt:variant>
        <vt:lpwstr>_Toc233263257</vt:lpwstr>
      </vt:variant>
      <vt:variant>
        <vt:i4>1048629</vt:i4>
      </vt:variant>
      <vt:variant>
        <vt:i4>2</vt:i4>
      </vt:variant>
      <vt:variant>
        <vt:i4>0</vt:i4>
      </vt:variant>
      <vt:variant>
        <vt:i4>5</vt:i4>
      </vt:variant>
      <vt:variant>
        <vt:lpwstr/>
      </vt:variant>
      <vt:variant>
        <vt:lpwstr>_Toc2332632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 of Motor Controller Bootstrap Code</dc:title>
  <dc:subject/>
  <dc:creator>Tenney, Doug</dc:creator>
  <cp:keywords/>
  <dc:description/>
  <cp:lastModifiedBy>Tenney, Doug</cp:lastModifiedBy>
  <cp:revision>3</cp:revision>
  <cp:lastPrinted>2019-09-26T13:50:00Z</cp:lastPrinted>
  <dcterms:created xsi:type="dcterms:W3CDTF">2019-10-02T19:55:00Z</dcterms:created>
  <dcterms:modified xsi:type="dcterms:W3CDTF">2019-10-02T19:56:00Z</dcterms:modified>
</cp:coreProperties>
</file>